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224440"/>
        <w:docPartObj>
          <w:docPartGallery w:val="Table of Contents"/>
          <w:docPartUnique/>
        </w:docPartObj>
      </w:sdtPr>
      <w:sdtEndPr>
        <w:rPr>
          <w:rFonts w:eastAsiaTheme="minorEastAsia" w:cstheme="minorBidi"/>
          <w:bCs/>
          <w:noProof/>
          <w:color w:val="auto"/>
          <w:sz w:val="26"/>
          <w:szCs w:val="21"/>
        </w:rPr>
      </w:sdtEndPr>
      <w:sdtContent>
        <w:p w:rsidR="004F1320" w:rsidRDefault="004F1320" w:rsidP="004F1320">
          <w:pPr>
            <w:pStyle w:val="TOCHeading"/>
            <w:ind w:left="0"/>
          </w:pPr>
        </w:p>
        <w:p w:rsidR="004F1320" w:rsidRDefault="004F1320">
          <w:pPr>
            <w:pStyle w:val="TOC2"/>
            <w:tabs>
              <w:tab w:val="right" w:leader="dot" w:pos="9111"/>
            </w:tabs>
            <w:rPr>
              <w:rFonts w:asciiTheme="minorHAnsi" w:hAnsiTheme="minorHAnsi"/>
              <w:noProof/>
              <w:sz w:val="22"/>
              <w:szCs w:val="22"/>
            </w:rPr>
          </w:pPr>
          <w:r>
            <w:fldChar w:fldCharType="begin"/>
          </w:r>
          <w:r>
            <w:instrText xml:space="preserve"> TOC \o "1-3" \h \z \u </w:instrText>
          </w:r>
          <w:r>
            <w:fldChar w:fldCharType="separate"/>
          </w:r>
          <w:hyperlink w:anchor="_Toc418155749" w:history="1">
            <w:r w:rsidRPr="002D59BA">
              <w:rPr>
                <w:rStyle w:val="Hyperlink"/>
                <w:noProof/>
              </w:rPr>
              <w:t>LỜI NÓI ĐẦU</w:t>
            </w:r>
            <w:r>
              <w:rPr>
                <w:noProof/>
                <w:webHidden/>
              </w:rPr>
              <w:tab/>
            </w:r>
            <w:r>
              <w:rPr>
                <w:noProof/>
                <w:webHidden/>
              </w:rPr>
              <w:fldChar w:fldCharType="begin"/>
            </w:r>
            <w:r>
              <w:rPr>
                <w:noProof/>
                <w:webHidden/>
              </w:rPr>
              <w:instrText xml:space="preserve"> PAGEREF _Toc418155749 \h </w:instrText>
            </w:r>
            <w:r>
              <w:rPr>
                <w:noProof/>
                <w:webHidden/>
              </w:rPr>
            </w:r>
            <w:r>
              <w:rPr>
                <w:noProof/>
                <w:webHidden/>
              </w:rPr>
              <w:fldChar w:fldCharType="separate"/>
            </w:r>
            <w:r>
              <w:rPr>
                <w:noProof/>
                <w:webHidden/>
              </w:rPr>
              <w:t>1</w:t>
            </w:r>
            <w:r>
              <w:rPr>
                <w:noProof/>
                <w:webHidden/>
              </w:rPr>
              <w:fldChar w:fldCharType="end"/>
            </w:r>
          </w:hyperlink>
        </w:p>
        <w:p w:rsidR="004F1320" w:rsidRDefault="004F1320">
          <w:pPr>
            <w:pStyle w:val="TOC1"/>
            <w:tabs>
              <w:tab w:val="right" w:leader="dot" w:pos="9111"/>
            </w:tabs>
            <w:rPr>
              <w:rFonts w:asciiTheme="minorHAnsi" w:hAnsiTheme="minorHAnsi"/>
              <w:noProof/>
              <w:sz w:val="22"/>
              <w:szCs w:val="22"/>
            </w:rPr>
          </w:pPr>
          <w:hyperlink w:anchor="_Toc418155750" w:history="1">
            <w:r w:rsidRPr="002D59BA">
              <w:rPr>
                <w:rStyle w:val="Hyperlink"/>
                <w:noProof/>
              </w:rPr>
              <w:t>CHƯƠNG 2 KHẢO SÁT HỆ THỐNG VÀ ĐẶC TẢ YÊU CẦU</w:t>
            </w:r>
            <w:r>
              <w:rPr>
                <w:noProof/>
                <w:webHidden/>
              </w:rPr>
              <w:tab/>
            </w:r>
            <w:r>
              <w:rPr>
                <w:noProof/>
                <w:webHidden/>
              </w:rPr>
              <w:fldChar w:fldCharType="begin"/>
            </w:r>
            <w:r>
              <w:rPr>
                <w:noProof/>
                <w:webHidden/>
              </w:rPr>
              <w:instrText xml:space="preserve"> PAGEREF _Toc418155750 \h </w:instrText>
            </w:r>
            <w:r>
              <w:rPr>
                <w:noProof/>
                <w:webHidden/>
              </w:rPr>
            </w:r>
            <w:r>
              <w:rPr>
                <w:noProof/>
                <w:webHidden/>
              </w:rPr>
              <w:fldChar w:fldCharType="separate"/>
            </w:r>
            <w:r>
              <w:rPr>
                <w:noProof/>
                <w:webHidden/>
              </w:rPr>
              <w:t>2</w:t>
            </w:r>
            <w:r>
              <w:rPr>
                <w:noProof/>
                <w:webHidden/>
              </w:rPr>
              <w:fldChar w:fldCharType="end"/>
            </w:r>
          </w:hyperlink>
        </w:p>
        <w:p w:rsidR="004F1320" w:rsidRDefault="004F1320">
          <w:pPr>
            <w:pStyle w:val="TOC2"/>
            <w:tabs>
              <w:tab w:val="right" w:leader="dot" w:pos="9111"/>
            </w:tabs>
            <w:rPr>
              <w:rFonts w:asciiTheme="minorHAnsi" w:hAnsiTheme="minorHAnsi"/>
              <w:noProof/>
              <w:sz w:val="22"/>
              <w:szCs w:val="22"/>
            </w:rPr>
          </w:pPr>
          <w:hyperlink w:anchor="_Toc418155751" w:history="1">
            <w:r w:rsidRPr="002D59BA">
              <w:rPr>
                <w:rStyle w:val="Hyperlink"/>
                <w:noProof/>
              </w:rPr>
              <w:t>2.1 Mục đích, phạm vi</w:t>
            </w:r>
            <w:r>
              <w:rPr>
                <w:noProof/>
                <w:webHidden/>
              </w:rPr>
              <w:tab/>
            </w:r>
            <w:r>
              <w:rPr>
                <w:noProof/>
                <w:webHidden/>
              </w:rPr>
              <w:fldChar w:fldCharType="begin"/>
            </w:r>
            <w:r>
              <w:rPr>
                <w:noProof/>
                <w:webHidden/>
              </w:rPr>
              <w:instrText xml:space="preserve"> PAGEREF _Toc418155751 \h </w:instrText>
            </w:r>
            <w:r>
              <w:rPr>
                <w:noProof/>
                <w:webHidden/>
              </w:rPr>
            </w:r>
            <w:r>
              <w:rPr>
                <w:noProof/>
                <w:webHidden/>
              </w:rPr>
              <w:fldChar w:fldCharType="separate"/>
            </w:r>
            <w:r>
              <w:rPr>
                <w:noProof/>
                <w:webHidden/>
              </w:rPr>
              <w:t>2</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52" w:history="1">
            <w:r w:rsidRPr="002D59BA">
              <w:rPr>
                <w:rStyle w:val="Hyperlink"/>
                <w:noProof/>
              </w:rPr>
              <w:t>2.1.1 Mục đích</w:t>
            </w:r>
            <w:r>
              <w:rPr>
                <w:noProof/>
                <w:webHidden/>
              </w:rPr>
              <w:tab/>
            </w:r>
            <w:r>
              <w:rPr>
                <w:noProof/>
                <w:webHidden/>
              </w:rPr>
              <w:fldChar w:fldCharType="begin"/>
            </w:r>
            <w:r>
              <w:rPr>
                <w:noProof/>
                <w:webHidden/>
              </w:rPr>
              <w:instrText xml:space="preserve"> PAGEREF _Toc418155752 \h </w:instrText>
            </w:r>
            <w:r>
              <w:rPr>
                <w:noProof/>
                <w:webHidden/>
              </w:rPr>
            </w:r>
            <w:r>
              <w:rPr>
                <w:noProof/>
                <w:webHidden/>
              </w:rPr>
              <w:fldChar w:fldCharType="separate"/>
            </w:r>
            <w:r>
              <w:rPr>
                <w:noProof/>
                <w:webHidden/>
              </w:rPr>
              <w:t>2</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53" w:history="1">
            <w:r w:rsidRPr="002D59BA">
              <w:rPr>
                <w:rStyle w:val="Hyperlink"/>
                <w:noProof/>
              </w:rPr>
              <w:t>2.1.2 Phạm vi</w:t>
            </w:r>
            <w:r>
              <w:rPr>
                <w:noProof/>
                <w:webHidden/>
              </w:rPr>
              <w:tab/>
            </w:r>
            <w:r>
              <w:rPr>
                <w:noProof/>
                <w:webHidden/>
              </w:rPr>
              <w:fldChar w:fldCharType="begin"/>
            </w:r>
            <w:r>
              <w:rPr>
                <w:noProof/>
                <w:webHidden/>
              </w:rPr>
              <w:instrText xml:space="preserve"> PAGEREF _Toc418155753 \h </w:instrText>
            </w:r>
            <w:r>
              <w:rPr>
                <w:noProof/>
                <w:webHidden/>
              </w:rPr>
            </w:r>
            <w:r>
              <w:rPr>
                <w:noProof/>
                <w:webHidden/>
              </w:rPr>
              <w:fldChar w:fldCharType="separate"/>
            </w:r>
            <w:r>
              <w:rPr>
                <w:noProof/>
                <w:webHidden/>
              </w:rPr>
              <w:t>2</w:t>
            </w:r>
            <w:r>
              <w:rPr>
                <w:noProof/>
                <w:webHidden/>
              </w:rPr>
              <w:fldChar w:fldCharType="end"/>
            </w:r>
          </w:hyperlink>
        </w:p>
        <w:p w:rsidR="004F1320" w:rsidRDefault="004F1320">
          <w:pPr>
            <w:pStyle w:val="TOC2"/>
            <w:tabs>
              <w:tab w:val="right" w:leader="dot" w:pos="9111"/>
            </w:tabs>
            <w:rPr>
              <w:rFonts w:asciiTheme="minorHAnsi" w:hAnsiTheme="minorHAnsi"/>
              <w:noProof/>
              <w:sz w:val="22"/>
              <w:szCs w:val="22"/>
            </w:rPr>
          </w:pPr>
          <w:hyperlink w:anchor="_Toc418155754" w:history="1">
            <w:r w:rsidRPr="002D59BA">
              <w:rPr>
                <w:rStyle w:val="Hyperlink"/>
                <w:noProof/>
              </w:rPr>
              <w:t>2.2 Mô tả hiện trạng của hệ thống</w:t>
            </w:r>
            <w:r>
              <w:rPr>
                <w:noProof/>
                <w:webHidden/>
              </w:rPr>
              <w:tab/>
            </w:r>
            <w:r>
              <w:rPr>
                <w:noProof/>
                <w:webHidden/>
              </w:rPr>
              <w:fldChar w:fldCharType="begin"/>
            </w:r>
            <w:r>
              <w:rPr>
                <w:noProof/>
                <w:webHidden/>
              </w:rPr>
              <w:instrText xml:space="preserve"> PAGEREF _Toc418155754 \h </w:instrText>
            </w:r>
            <w:r>
              <w:rPr>
                <w:noProof/>
                <w:webHidden/>
              </w:rPr>
            </w:r>
            <w:r>
              <w:rPr>
                <w:noProof/>
                <w:webHidden/>
              </w:rPr>
              <w:fldChar w:fldCharType="separate"/>
            </w:r>
            <w:r>
              <w:rPr>
                <w:noProof/>
                <w:webHidden/>
              </w:rPr>
              <w:t>2</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55" w:history="1">
            <w:r w:rsidRPr="002D59BA">
              <w:rPr>
                <w:rStyle w:val="Hyperlink"/>
                <w:noProof/>
              </w:rPr>
              <w:t>2.2.1 Cơ cấu tổ chức và sự phân công trách nhiệm</w:t>
            </w:r>
            <w:r>
              <w:rPr>
                <w:noProof/>
                <w:webHidden/>
              </w:rPr>
              <w:tab/>
            </w:r>
            <w:r>
              <w:rPr>
                <w:noProof/>
                <w:webHidden/>
              </w:rPr>
              <w:fldChar w:fldCharType="begin"/>
            </w:r>
            <w:r>
              <w:rPr>
                <w:noProof/>
                <w:webHidden/>
              </w:rPr>
              <w:instrText xml:space="preserve"> PAGEREF _Toc418155755 \h </w:instrText>
            </w:r>
            <w:r>
              <w:rPr>
                <w:noProof/>
                <w:webHidden/>
              </w:rPr>
            </w:r>
            <w:r>
              <w:rPr>
                <w:noProof/>
                <w:webHidden/>
              </w:rPr>
              <w:fldChar w:fldCharType="separate"/>
            </w:r>
            <w:r>
              <w:rPr>
                <w:noProof/>
                <w:webHidden/>
              </w:rPr>
              <w:t>2</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56" w:history="1">
            <w:r w:rsidRPr="002D59BA">
              <w:rPr>
                <w:rStyle w:val="Hyperlink"/>
                <w:noProof/>
              </w:rPr>
              <w:t>2.2.2. Quy trình nghiệp vụ</w:t>
            </w:r>
            <w:r>
              <w:rPr>
                <w:noProof/>
                <w:webHidden/>
              </w:rPr>
              <w:tab/>
            </w:r>
            <w:r>
              <w:rPr>
                <w:noProof/>
                <w:webHidden/>
              </w:rPr>
              <w:fldChar w:fldCharType="begin"/>
            </w:r>
            <w:r>
              <w:rPr>
                <w:noProof/>
                <w:webHidden/>
              </w:rPr>
              <w:instrText xml:space="preserve"> PAGEREF _Toc418155756 \h </w:instrText>
            </w:r>
            <w:r>
              <w:rPr>
                <w:noProof/>
                <w:webHidden/>
              </w:rPr>
            </w:r>
            <w:r>
              <w:rPr>
                <w:noProof/>
                <w:webHidden/>
              </w:rPr>
              <w:fldChar w:fldCharType="separate"/>
            </w:r>
            <w:r>
              <w:rPr>
                <w:noProof/>
                <w:webHidden/>
              </w:rPr>
              <w:t>3</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57" w:history="1">
            <w:r w:rsidRPr="002D59BA">
              <w:rPr>
                <w:rStyle w:val="Hyperlink"/>
                <w:noProof/>
              </w:rPr>
              <w:t>2.2.3 Biểu đồ hoạt động nghiệp vụ hệ thống</w:t>
            </w:r>
            <w:r>
              <w:rPr>
                <w:noProof/>
                <w:webHidden/>
              </w:rPr>
              <w:tab/>
            </w:r>
            <w:r>
              <w:rPr>
                <w:noProof/>
                <w:webHidden/>
              </w:rPr>
              <w:fldChar w:fldCharType="begin"/>
            </w:r>
            <w:r>
              <w:rPr>
                <w:noProof/>
                <w:webHidden/>
              </w:rPr>
              <w:instrText xml:space="preserve"> PAGEREF _Toc418155757 \h </w:instrText>
            </w:r>
            <w:r>
              <w:rPr>
                <w:noProof/>
                <w:webHidden/>
              </w:rPr>
            </w:r>
            <w:r>
              <w:rPr>
                <w:noProof/>
                <w:webHidden/>
              </w:rPr>
              <w:fldChar w:fldCharType="separate"/>
            </w:r>
            <w:r>
              <w:rPr>
                <w:noProof/>
                <w:webHidden/>
              </w:rPr>
              <w:t>3</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58" w:history="1">
            <w:r w:rsidRPr="002D59BA">
              <w:rPr>
                <w:rStyle w:val="Hyperlink"/>
                <w:noProof/>
              </w:rPr>
              <w:t>2.2.4 Quy tắc nghiệp vụ:</w:t>
            </w:r>
            <w:r>
              <w:rPr>
                <w:noProof/>
                <w:webHidden/>
              </w:rPr>
              <w:tab/>
            </w:r>
            <w:r>
              <w:rPr>
                <w:noProof/>
                <w:webHidden/>
              </w:rPr>
              <w:fldChar w:fldCharType="begin"/>
            </w:r>
            <w:r>
              <w:rPr>
                <w:noProof/>
                <w:webHidden/>
              </w:rPr>
              <w:instrText xml:space="preserve"> PAGEREF _Toc418155758 \h </w:instrText>
            </w:r>
            <w:r>
              <w:rPr>
                <w:noProof/>
                <w:webHidden/>
              </w:rPr>
            </w:r>
            <w:r>
              <w:rPr>
                <w:noProof/>
                <w:webHidden/>
              </w:rPr>
              <w:fldChar w:fldCharType="separate"/>
            </w:r>
            <w:r>
              <w:rPr>
                <w:noProof/>
                <w:webHidden/>
              </w:rPr>
              <w:t>7</w:t>
            </w:r>
            <w:r>
              <w:rPr>
                <w:noProof/>
                <w:webHidden/>
              </w:rPr>
              <w:fldChar w:fldCharType="end"/>
            </w:r>
          </w:hyperlink>
        </w:p>
        <w:p w:rsidR="004F1320" w:rsidRDefault="004F1320">
          <w:pPr>
            <w:pStyle w:val="TOC2"/>
            <w:tabs>
              <w:tab w:val="right" w:leader="dot" w:pos="9111"/>
            </w:tabs>
            <w:rPr>
              <w:rFonts w:asciiTheme="minorHAnsi" w:hAnsiTheme="minorHAnsi"/>
              <w:noProof/>
              <w:sz w:val="22"/>
              <w:szCs w:val="22"/>
            </w:rPr>
          </w:pPr>
          <w:hyperlink w:anchor="_Toc418155759" w:history="1">
            <w:r w:rsidRPr="002D59BA">
              <w:rPr>
                <w:rStyle w:val="Hyperlink"/>
                <w:noProof/>
              </w:rPr>
              <w:t>2.3 Mô tả các chức năng nghiệp vụ hệ thống</w:t>
            </w:r>
            <w:r>
              <w:rPr>
                <w:noProof/>
                <w:webHidden/>
              </w:rPr>
              <w:tab/>
            </w:r>
            <w:r>
              <w:rPr>
                <w:noProof/>
                <w:webHidden/>
              </w:rPr>
              <w:fldChar w:fldCharType="begin"/>
            </w:r>
            <w:r>
              <w:rPr>
                <w:noProof/>
                <w:webHidden/>
              </w:rPr>
              <w:instrText xml:space="preserve"> PAGEREF _Toc418155759 \h </w:instrText>
            </w:r>
            <w:r>
              <w:rPr>
                <w:noProof/>
                <w:webHidden/>
              </w:rPr>
            </w:r>
            <w:r>
              <w:rPr>
                <w:noProof/>
                <w:webHidden/>
              </w:rPr>
              <w:fldChar w:fldCharType="separate"/>
            </w:r>
            <w:r>
              <w:rPr>
                <w:noProof/>
                <w:webHidden/>
              </w:rPr>
              <w:t>8</w:t>
            </w:r>
            <w:r>
              <w:rPr>
                <w:noProof/>
                <w:webHidden/>
              </w:rPr>
              <w:fldChar w:fldCharType="end"/>
            </w:r>
          </w:hyperlink>
        </w:p>
        <w:p w:rsidR="004F1320" w:rsidRDefault="004F1320">
          <w:pPr>
            <w:pStyle w:val="TOC2"/>
            <w:tabs>
              <w:tab w:val="right" w:leader="dot" w:pos="9111"/>
            </w:tabs>
            <w:rPr>
              <w:rFonts w:asciiTheme="minorHAnsi" w:hAnsiTheme="minorHAnsi"/>
              <w:noProof/>
              <w:sz w:val="22"/>
              <w:szCs w:val="22"/>
            </w:rPr>
          </w:pPr>
          <w:hyperlink w:anchor="_Toc418155760" w:history="1">
            <w:r w:rsidRPr="002D59BA">
              <w:rPr>
                <w:rStyle w:val="Hyperlink"/>
                <w:noProof/>
              </w:rPr>
              <w:t>2.4.Xác định các chức năng hệ thống</w:t>
            </w:r>
            <w:r>
              <w:rPr>
                <w:noProof/>
                <w:webHidden/>
              </w:rPr>
              <w:tab/>
            </w:r>
            <w:r>
              <w:rPr>
                <w:noProof/>
                <w:webHidden/>
              </w:rPr>
              <w:fldChar w:fldCharType="begin"/>
            </w:r>
            <w:r>
              <w:rPr>
                <w:noProof/>
                <w:webHidden/>
              </w:rPr>
              <w:instrText xml:space="preserve"> PAGEREF _Toc418155760 \h </w:instrText>
            </w:r>
            <w:r>
              <w:rPr>
                <w:noProof/>
                <w:webHidden/>
              </w:rPr>
            </w:r>
            <w:r>
              <w:rPr>
                <w:noProof/>
                <w:webHidden/>
              </w:rPr>
              <w:fldChar w:fldCharType="separate"/>
            </w:r>
            <w:r>
              <w:rPr>
                <w:noProof/>
                <w:webHidden/>
              </w:rPr>
              <w:t>9</w:t>
            </w:r>
            <w:r>
              <w:rPr>
                <w:noProof/>
                <w:webHidden/>
              </w:rPr>
              <w:fldChar w:fldCharType="end"/>
            </w:r>
          </w:hyperlink>
        </w:p>
        <w:p w:rsidR="004F1320" w:rsidRDefault="004F1320">
          <w:pPr>
            <w:pStyle w:val="TOC2"/>
            <w:tabs>
              <w:tab w:val="right" w:leader="dot" w:pos="9111"/>
            </w:tabs>
            <w:rPr>
              <w:rFonts w:asciiTheme="minorHAnsi" w:hAnsiTheme="minorHAnsi"/>
              <w:noProof/>
              <w:sz w:val="22"/>
              <w:szCs w:val="22"/>
            </w:rPr>
          </w:pPr>
          <w:hyperlink w:anchor="_Toc418155761" w:history="1">
            <w:r w:rsidRPr="002D59BA">
              <w:rPr>
                <w:rStyle w:val="Hyperlink"/>
                <w:noProof/>
              </w:rPr>
              <w:t>2.5 Các yêu cầu hệ thống</w:t>
            </w:r>
            <w:r>
              <w:rPr>
                <w:noProof/>
                <w:webHidden/>
              </w:rPr>
              <w:tab/>
            </w:r>
            <w:r>
              <w:rPr>
                <w:noProof/>
                <w:webHidden/>
              </w:rPr>
              <w:fldChar w:fldCharType="begin"/>
            </w:r>
            <w:r>
              <w:rPr>
                <w:noProof/>
                <w:webHidden/>
              </w:rPr>
              <w:instrText xml:space="preserve"> PAGEREF _Toc418155761 \h </w:instrText>
            </w:r>
            <w:r>
              <w:rPr>
                <w:noProof/>
                <w:webHidden/>
              </w:rPr>
            </w:r>
            <w:r>
              <w:rPr>
                <w:noProof/>
                <w:webHidden/>
              </w:rPr>
              <w:fldChar w:fldCharType="separate"/>
            </w:r>
            <w:r>
              <w:rPr>
                <w:noProof/>
                <w:webHidden/>
              </w:rPr>
              <w:t>10</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62" w:history="1">
            <w:r w:rsidRPr="002D59BA">
              <w:rPr>
                <w:rStyle w:val="Hyperlink"/>
                <w:noProof/>
              </w:rPr>
              <w:t>2.5.1 Các yêu cầu về môi trường cài đặt, giao diện,giao tiếp phần cứng phần mềm</w:t>
            </w:r>
            <w:r>
              <w:rPr>
                <w:noProof/>
                <w:webHidden/>
              </w:rPr>
              <w:tab/>
            </w:r>
            <w:r>
              <w:rPr>
                <w:noProof/>
                <w:webHidden/>
              </w:rPr>
              <w:fldChar w:fldCharType="begin"/>
            </w:r>
            <w:r>
              <w:rPr>
                <w:noProof/>
                <w:webHidden/>
              </w:rPr>
              <w:instrText xml:space="preserve"> PAGEREF _Toc418155762 \h </w:instrText>
            </w:r>
            <w:r>
              <w:rPr>
                <w:noProof/>
                <w:webHidden/>
              </w:rPr>
            </w:r>
            <w:r>
              <w:rPr>
                <w:noProof/>
                <w:webHidden/>
              </w:rPr>
              <w:fldChar w:fldCharType="separate"/>
            </w:r>
            <w:r>
              <w:rPr>
                <w:noProof/>
                <w:webHidden/>
              </w:rPr>
              <w:t>10</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63" w:history="1">
            <w:r w:rsidRPr="002D59BA">
              <w:rPr>
                <w:rStyle w:val="Hyperlink"/>
                <w:noProof/>
              </w:rPr>
              <w:t>2.5.2 Yêu cầu thực thị:</w:t>
            </w:r>
            <w:r>
              <w:rPr>
                <w:noProof/>
                <w:webHidden/>
              </w:rPr>
              <w:tab/>
            </w:r>
            <w:r>
              <w:rPr>
                <w:noProof/>
                <w:webHidden/>
              </w:rPr>
              <w:fldChar w:fldCharType="begin"/>
            </w:r>
            <w:r>
              <w:rPr>
                <w:noProof/>
                <w:webHidden/>
              </w:rPr>
              <w:instrText xml:space="preserve"> PAGEREF _Toc418155763 \h </w:instrText>
            </w:r>
            <w:r>
              <w:rPr>
                <w:noProof/>
                <w:webHidden/>
              </w:rPr>
            </w:r>
            <w:r>
              <w:rPr>
                <w:noProof/>
                <w:webHidden/>
              </w:rPr>
              <w:fldChar w:fldCharType="separate"/>
            </w:r>
            <w:r>
              <w:rPr>
                <w:noProof/>
                <w:webHidden/>
              </w:rPr>
              <w:t>10</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64" w:history="1">
            <w:r w:rsidRPr="002D59BA">
              <w:rPr>
                <w:rStyle w:val="Hyperlink"/>
                <w:noProof/>
              </w:rPr>
              <w:t>2.5.3 Yêu cầu chất lượng phần mềm</w:t>
            </w:r>
            <w:r>
              <w:rPr>
                <w:noProof/>
                <w:webHidden/>
              </w:rPr>
              <w:tab/>
            </w:r>
            <w:r>
              <w:rPr>
                <w:noProof/>
                <w:webHidden/>
              </w:rPr>
              <w:fldChar w:fldCharType="begin"/>
            </w:r>
            <w:r>
              <w:rPr>
                <w:noProof/>
                <w:webHidden/>
              </w:rPr>
              <w:instrText xml:space="preserve"> PAGEREF _Toc418155764 \h </w:instrText>
            </w:r>
            <w:r>
              <w:rPr>
                <w:noProof/>
                <w:webHidden/>
              </w:rPr>
            </w:r>
            <w:r>
              <w:rPr>
                <w:noProof/>
                <w:webHidden/>
              </w:rPr>
              <w:fldChar w:fldCharType="separate"/>
            </w:r>
            <w:r>
              <w:rPr>
                <w:noProof/>
                <w:webHidden/>
              </w:rPr>
              <w:t>10</w:t>
            </w:r>
            <w:r>
              <w:rPr>
                <w:noProof/>
                <w:webHidden/>
              </w:rPr>
              <w:fldChar w:fldCharType="end"/>
            </w:r>
          </w:hyperlink>
        </w:p>
        <w:p w:rsidR="004F1320" w:rsidRDefault="004F1320">
          <w:pPr>
            <w:pStyle w:val="TOC1"/>
            <w:tabs>
              <w:tab w:val="right" w:leader="dot" w:pos="9111"/>
            </w:tabs>
            <w:rPr>
              <w:rFonts w:asciiTheme="minorHAnsi" w:hAnsiTheme="minorHAnsi"/>
              <w:noProof/>
              <w:sz w:val="22"/>
              <w:szCs w:val="22"/>
            </w:rPr>
          </w:pPr>
          <w:hyperlink w:anchor="_Toc418155765" w:history="1">
            <w:r w:rsidRPr="002D59BA">
              <w:rPr>
                <w:rStyle w:val="Hyperlink"/>
                <w:noProof/>
              </w:rPr>
              <w:t>CHƯƠNG 3 PHÂN TÍCH THIẾT KẾ HỆ THỐNG</w:t>
            </w:r>
            <w:r>
              <w:rPr>
                <w:noProof/>
                <w:webHidden/>
              </w:rPr>
              <w:tab/>
            </w:r>
            <w:r>
              <w:rPr>
                <w:noProof/>
                <w:webHidden/>
              </w:rPr>
              <w:fldChar w:fldCharType="begin"/>
            </w:r>
            <w:r>
              <w:rPr>
                <w:noProof/>
                <w:webHidden/>
              </w:rPr>
              <w:instrText xml:space="preserve"> PAGEREF _Toc418155765 \h </w:instrText>
            </w:r>
            <w:r>
              <w:rPr>
                <w:noProof/>
                <w:webHidden/>
              </w:rPr>
            </w:r>
            <w:r>
              <w:rPr>
                <w:noProof/>
                <w:webHidden/>
              </w:rPr>
              <w:fldChar w:fldCharType="separate"/>
            </w:r>
            <w:r>
              <w:rPr>
                <w:noProof/>
                <w:webHidden/>
              </w:rPr>
              <w:t>11</w:t>
            </w:r>
            <w:r>
              <w:rPr>
                <w:noProof/>
                <w:webHidden/>
              </w:rPr>
              <w:fldChar w:fldCharType="end"/>
            </w:r>
          </w:hyperlink>
        </w:p>
        <w:p w:rsidR="004F1320" w:rsidRDefault="004F1320">
          <w:pPr>
            <w:pStyle w:val="TOC2"/>
            <w:tabs>
              <w:tab w:val="right" w:leader="dot" w:pos="9111"/>
            </w:tabs>
            <w:rPr>
              <w:rFonts w:asciiTheme="minorHAnsi" w:hAnsiTheme="minorHAnsi"/>
              <w:noProof/>
              <w:sz w:val="22"/>
              <w:szCs w:val="22"/>
            </w:rPr>
          </w:pPr>
          <w:hyperlink w:anchor="_Toc418155766" w:history="1">
            <w:r w:rsidRPr="002D59BA">
              <w:rPr>
                <w:rStyle w:val="Hyperlink"/>
                <w:noProof/>
              </w:rPr>
              <w:t xml:space="preserve">3.1 Xây dựng biểu đồ </w:t>
            </w:r>
            <w:r w:rsidRPr="002D59BA">
              <w:rPr>
                <w:rStyle w:val="Hyperlink"/>
                <w:noProof/>
              </w:rPr>
              <w:t>U</w:t>
            </w:r>
            <w:r w:rsidRPr="002D59BA">
              <w:rPr>
                <w:rStyle w:val="Hyperlink"/>
                <w:noProof/>
              </w:rPr>
              <w:t>se Case</w:t>
            </w:r>
            <w:r>
              <w:rPr>
                <w:noProof/>
                <w:webHidden/>
              </w:rPr>
              <w:tab/>
            </w:r>
            <w:r>
              <w:rPr>
                <w:noProof/>
                <w:webHidden/>
              </w:rPr>
              <w:fldChar w:fldCharType="begin"/>
            </w:r>
            <w:r>
              <w:rPr>
                <w:noProof/>
                <w:webHidden/>
              </w:rPr>
              <w:instrText xml:space="preserve"> PAGEREF _Toc418155766 \h </w:instrText>
            </w:r>
            <w:r>
              <w:rPr>
                <w:noProof/>
                <w:webHidden/>
              </w:rPr>
            </w:r>
            <w:r>
              <w:rPr>
                <w:noProof/>
                <w:webHidden/>
              </w:rPr>
              <w:fldChar w:fldCharType="separate"/>
            </w:r>
            <w:r>
              <w:rPr>
                <w:noProof/>
                <w:webHidden/>
              </w:rPr>
              <w:t>11</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67" w:history="1">
            <w:r w:rsidRPr="002D59BA">
              <w:rPr>
                <w:rStyle w:val="Hyperlink"/>
                <w:noProof/>
              </w:rPr>
              <w:t>3.1.1 Xác định các tác nhân của hệ thống</w:t>
            </w:r>
            <w:r>
              <w:rPr>
                <w:noProof/>
                <w:webHidden/>
              </w:rPr>
              <w:tab/>
            </w:r>
            <w:r>
              <w:rPr>
                <w:noProof/>
                <w:webHidden/>
              </w:rPr>
              <w:fldChar w:fldCharType="begin"/>
            </w:r>
            <w:r>
              <w:rPr>
                <w:noProof/>
                <w:webHidden/>
              </w:rPr>
              <w:instrText xml:space="preserve"> PAGEREF _Toc418155767 \h </w:instrText>
            </w:r>
            <w:r>
              <w:rPr>
                <w:noProof/>
                <w:webHidden/>
              </w:rPr>
            </w:r>
            <w:r>
              <w:rPr>
                <w:noProof/>
                <w:webHidden/>
              </w:rPr>
              <w:fldChar w:fldCharType="separate"/>
            </w:r>
            <w:r>
              <w:rPr>
                <w:noProof/>
                <w:webHidden/>
              </w:rPr>
              <w:t>11</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68" w:history="1">
            <w:r w:rsidRPr="002D59BA">
              <w:rPr>
                <w:rStyle w:val="Hyperlink"/>
                <w:noProof/>
              </w:rPr>
              <w:t>3.1.2 Xác định các Use case</w:t>
            </w:r>
            <w:r>
              <w:rPr>
                <w:noProof/>
                <w:webHidden/>
              </w:rPr>
              <w:tab/>
            </w:r>
            <w:r>
              <w:rPr>
                <w:noProof/>
                <w:webHidden/>
              </w:rPr>
              <w:fldChar w:fldCharType="begin"/>
            </w:r>
            <w:r>
              <w:rPr>
                <w:noProof/>
                <w:webHidden/>
              </w:rPr>
              <w:instrText xml:space="preserve"> PAGEREF _Toc418155768 \h </w:instrText>
            </w:r>
            <w:r>
              <w:rPr>
                <w:noProof/>
                <w:webHidden/>
              </w:rPr>
            </w:r>
            <w:r>
              <w:rPr>
                <w:noProof/>
                <w:webHidden/>
              </w:rPr>
              <w:fldChar w:fldCharType="separate"/>
            </w:r>
            <w:r>
              <w:rPr>
                <w:noProof/>
                <w:webHidden/>
              </w:rPr>
              <w:t>11</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69" w:history="1">
            <w:r w:rsidRPr="002D59BA">
              <w:rPr>
                <w:rStyle w:val="Hyperlink"/>
                <w:noProof/>
              </w:rPr>
              <w:t>3.1.3 Vẽ biểu đồ ca sử dụng tổng thể</w:t>
            </w:r>
            <w:r>
              <w:rPr>
                <w:noProof/>
                <w:webHidden/>
              </w:rPr>
              <w:tab/>
            </w:r>
            <w:r>
              <w:rPr>
                <w:noProof/>
                <w:webHidden/>
              </w:rPr>
              <w:fldChar w:fldCharType="begin"/>
            </w:r>
            <w:r>
              <w:rPr>
                <w:noProof/>
                <w:webHidden/>
              </w:rPr>
              <w:instrText xml:space="preserve"> PAGEREF _Toc418155769 \h </w:instrText>
            </w:r>
            <w:r>
              <w:rPr>
                <w:noProof/>
                <w:webHidden/>
              </w:rPr>
            </w:r>
            <w:r>
              <w:rPr>
                <w:noProof/>
                <w:webHidden/>
              </w:rPr>
              <w:fldChar w:fldCharType="separate"/>
            </w:r>
            <w:r>
              <w:rPr>
                <w:noProof/>
                <w:webHidden/>
              </w:rPr>
              <w:t>12</w:t>
            </w:r>
            <w:r>
              <w:rPr>
                <w:noProof/>
                <w:webHidden/>
              </w:rPr>
              <w:fldChar w:fldCharType="end"/>
            </w:r>
          </w:hyperlink>
        </w:p>
        <w:p w:rsidR="004F1320" w:rsidRDefault="004F1320">
          <w:pPr>
            <w:pStyle w:val="TOC2"/>
            <w:tabs>
              <w:tab w:val="right" w:leader="dot" w:pos="9111"/>
            </w:tabs>
            <w:rPr>
              <w:rFonts w:asciiTheme="minorHAnsi" w:hAnsiTheme="minorHAnsi"/>
              <w:noProof/>
              <w:sz w:val="22"/>
              <w:szCs w:val="22"/>
            </w:rPr>
          </w:pPr>
          <w:hyperlink w:anchor="_Toc418155770" w:history="1">
            <w:r w:rsidRPr="002D59BA">
              <w:rPr>
                <w:rStyle w:val="Hyperlink"/>
                <w:noProof/>
              </w:rPr>
              <w:t>3.2 Mô tả kịch bản cho các Use Case</w:t>
            </w:r>
            <w:r>
              <w:rPr>
                <w:noProof/>
                <w:webHidden/>
              </w:rPr>
              <w:tab/>
            </w:r>
            <w:r>
              <w:rPr>
                <w:noProof/>
                <w:webHidden/>
              </w:rPr>
              <w:fldChar w:fldCharType="begin"/>
            </w:r>
            <w:r>
              <w:rPr>
                <w:noProof/>
                <w:webHidden/>
              </w:rPr>
              <w:instrText xml:space="preserve"> PAGEREF _Toc418155770 \h </w:instrText>
            </w:r>
            <w:r>
              <w:rPr>
                <w:noProof/>
                <w:webHidden/>
              </w:rPr>
            </w:r>
            <w:r>
              <w:rPr>
                <w:noProof/>
                <w:webHidden/>
              </w:rPr>
              <w:fldChar w:fldCharType="separate"/>
            </w:r>
            <w:r>
              <w:rPr>
                <w:noProof/>
                <w:webHidden/>
              </w:rPr>
              <w:t>13</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71" w:history="1">
            <w:r w:rsidRPr="002D59BA">
              <w:rPr>
                <w:rStyle w:val="Hyperlink"/>
                <w:noProof/>
              </w:rPr>
              <w:t>3.2.1 Quản lý người dùng</w:t>
            </w:r>
            <w:r>
              <w:rPr>
                <w:noProof/>
                <w:webHidden/>
              </w:rPr>
              <w:tab/>
            </w:r>
            <w:r>
              <w:rPr>
                <w:noProof/>
                <w:webHidden/>
              </w:rPr>
              <w:fldChar w:fldCharType="begin"/>
            </w:r>
            <w:r>
              <w:rPr>
                <w:noProof/>
                <w:webHidden/>
              </w:rPr>
              <w:instrText xml:space="preserve"> PAGEREF _Toc418155771 \h </w:instrText>
            </w:r>
            <w:r>
              <w:rPr>
                <w:noProof/>
                <w:webHidden/>
              </w:rPr>
            </w:r>
            <w:r>
              <w:rPr>
                <w:noProof/>
                <w:webHidden/>
              </w:rPr>
              <w:fldChar w:fldCharType="separate"/>
            </w:r>
            <w:r>
              <w:rPr>
                <w:noProof/>
                <w:webHidden/>
              </w:rPr>
              <w:t>13</w:t>
            </w:r>
            <w:r>
              <w:rPr>
                <w:noProof/>
                <w:webHidden/>
              </w:rPr>
              <w:fldChar w:fldCharType="end"/>
            </w:r>
          </w:hyperlink>
        </w:p>
        <w:p w:rsidR="004F1320" w:rsidRDefault="004F1320">
          <w:pPr>
            <w:pStyle w:val="TOC3"/>
            <w:tabs>
              <w:tab w:val="right" w:leader="dot" w:pos="9111"/>
            </w:tabs>
            <w:rPr>
              <w:rFonts w:asciiTheme="minorHAnsi" w:hAnsiTheme="minorHAnsi"/>
              <w:noProof/>
              <w:sz w:val="22"/>
              <w:szCs w:val="22"/>
            </w:rPr>
          </w:pPr>
          <w:hyperlink w:anchor="_Toc418155772" w:history="1">
            <w:r w:rsidRPr="002D59BA">
              <w:rPr>
                <w:rStyle w:val="Hyperlink"/>
                <w:noProof/>
              </w:rPr>
              <w:t>3.2.2 Quản lý danh sách liên lạc</w:t>
            </w:r>
            <w:r>
              <w:rPr>
                <w:noProof/>
                <w:webHidden/>
              </w:rPr>
              <w:tab/>
            </w:r>
            <w:r>
              <w:rPr>
                <w:noProof/>
                <w:webHidden/>
              </w:rPr>
              <w:fldChar w:fldCharType="begin"/>
            </w:r>
            <w:r>
              <w:rPr>
                <w:noProof/>
                <w:webHidden/>
              </w:rPr>
              <w:instrText xml:space="preserve"> PAGEREF _Toc418155772 \h </w:instrText>
            </w:r>
            <w:r>
              <w:rPr>
                <w:noProof/>
                <w:webHidden/>
              </w:rPr>
            </w:r>
            <w:r>
              <w:rPr>
                <w:noProof/>
                <w:webHidden/>
              </w:rPr>
              <w:fldChar w:fldCharType="separate"/>
            </w:r>
            <w:r>
              <w:rPr>
                <w:noProof/>
                <w:webHidden/>
              </w:rPr>
              <w:t>15</w:t>
            </w:r>
            <w:r>
              <w:rPr>
                <w:noProof/>
                <w:webHidden/>
              </w:rPr>
              <w:fldChar w:fldCharType="end"/>
            </w:r>
          </w:hyperlink>
        </w:p>
        <w:p w:rsidR="004F1320" w:rsidRDefault="004F1320">
          <w:r>
            <w:rPr>
              <w:b/>
              <w:bCs/>
              <w:noProof/>
            </w:rPr>
            <w:fldChar w:fldCharType="end"/>
          </w:r>
        </w:p>
      </w:sdtContent>
    </w:sdt>
    <w:p w:rsidR="00C87270" w:rsidRPr="004B1724" w:rsidRDefault="00C87270" w:rsidP="004F1320">
      <w:pPr>
        <w:pStyle w:val="Heading2"/>
        <w:spacing w:line="360" w:lineRule="auto"/>
        <w:ind w:left="0"/>
      </w:pPr>
      <w:bookmarkStart w:id="0" w:name="_Toc418155749"/>
      <w:r w:rsidRPr="004B1724">
        <w:t>LỜI NÓI ĐẦU</w:t>
      </w:r>
      <w:bookmarkEnd w:id="0"/>
    </w:p>
    <w:p w:rsidR="00C87270" w:rsidRDefault="00C87270" w:rsidP="00F179A5"/>
    <w:p w:rsidR="00C87270" w:rsidRDefault="00C87270" w:rsidP="00F179A5">
      <w: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C87270" w:rsidRDefault="00C87270" w:rsidP="00F179A5">
      <w:r>
        <w:tab/>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C87270" w:rsidRDefault="00C87270" w:rsidP="00F179A5">
      <w:r>
        <w:tab/>
        <w:t>Qua quá trình tìm hiểu ngôn ngữ,các công nghệ phát triển website, em đã chọn và thực hiện đề tài “</w:t>
      </w:r>
      <w:r w:rsidRPr="00FE18E5">
        <w:t>Xây dựng website liên lạc giữa gia đình và nhà trường cho một trường tiểu học</w:t>
      </w:r>
      <w:r>
        <w:t>”.</w:t>
      </w:r>
    </w:p>
    <w:p w:rsidR="00C87270" w:rsidRDefault="00C87270" w:rsidP="00F179A5">
      <w:r>
        <w:tab/>
        <w:t>Trong quá trình trực hiện đồ án, do còn nhiều hạn chế về kinh nghiệm và kiến thức,nên trong ứng dụng vẫn còn nhiều điểm thiếu sót.</w:t>
      </w:r>
    </w:p>
    <w:p w:rsidR="00C87270" w:rsidRDefault="00C87270" w:rsidP="00F179A5">
      <w:pPr>
        <w:rPr>
          <w:rFonts w:cs="Times New Roman"/>
          <w:b/>
          <w:sz w:val="58"/>
          <w:szCs w:val="26"/>
          <w:vertAlign w:val="subscript"/>
        </w:rPr>
      </w:pPr>
      <w:r>
        <w:tab/>
        <w:t>Em xin chân thanh cám ơn cô Nguyễn Hoài Anh đã tận tình hướng dẫn em trong suốt quá trình làm đồ án, giúp em tìm hiểu rõ, phân tích và xây dựnghệ thống này.</w:t>
      </w:r>
    </w:p>
    <w:p w:rsidR="00C87270" w:rsidRDefault="00C87270" w:rsidP="00F179A5">
      <w:pPr>
        <w:rPr>
          <w:rFonts w:cs="Times New Roman"/>
          <w:b/>
          <w:sz w:val="58"/>
          <w:szCs w:val="26"/>
          <w:vertAlign w:val="subscript"/>
        </w:rPr>
      </w:pPr>
    </w:p>
    <w:p w:rsidR="00C87270" w:rsidRDefault="00C87270" w:rsidP="00F179A5">
      <w:pPr>
        <w:rPr>
          <w:rFonts w:cs="Times New Roman"/>
          <w:b/>
          <w:sz w:val="58"/>
          <w:szCs w:val="26"/>
          <w:vertAlign w:val="subscript"/>
        </w:rPr>
      </w:pPr>
    </w:p>
    <w:p w:rsidR="000312F9" w:rsidRPr="000312F9" w:rsidRDefault="00C87270" w:rsidP="00621470">
      <w:pPr>
        <w:pStyle w:val="Heading1"/>
        <w:spacing w:line="360" w:lineRule="auto"/>
        <w:ind w:left="0"/>
      </w:pPr>
      <w:bookmarkStart w:id="1" w:name="_Toc418093042"/>
      <w:bookmarkStart w:id="2" w:name="_Toc418093226"/>
      <w:bookmarkStart w:id="3" w:name="_Toc418155750"/>
      <w:r w:rsidRPr="00165904">
        <w:t xml:space="preserve">CHƯƠNG </w:t>
      </w:r>
      <w:r w:rsidR="00FD228B" w:rsidRPr="00165904">
        <w:t>2</w:t>
      </w:r>
      <w:r w:rsidR="00220195" w:rsidRPr="00165904">
        <w:t xml:space="preserve"> </w:t>
      </w:r>
      <w:bookmarkEnd w:id="1"/>
      <w:bookmarkEnd w:id="2"/>
      <w:r w:rsidRPr="00165904">
        <w:t xml:space="preserve">KHẢO </w:t>
      </w:r>
      <w:r w:rsidRPr="00165904">
        <w:rPr>
          <w:rStyle w:val="Heading1Char"/>
          <w:b/>
        </w:rPr>
        <w:t>SÁT HỆ THỐ</w:t>
      </w:r>
      <w:r w:rsidR="00165904">
        <w:rPr>
          <w:rStyle w:val="Heading1Char"/>
          <w:b/>
        </w:rPr>
        <w:t>NG</w:t>
      </w:r>
      <w:r w:rsidR="00621470">
        <w:rPr>
          <w:rStyle w:val="Heading1Char"/>
          <w:b/>
        </w:rPr>
        <w:t xml:space="preserve"> VÀ</w:t>
      </w:r>
      <w:r w:rsidRPr="00165904">
        <w:rPr>
          <w:rStyle w:val="Heading1Char"/>
          <w:b/>
        </w:rPr>
        <w:t xml:space="preserve"> ĐẶC TẢ YÊU CẦ</w:t>
      </w:r>
      <w:r w:rsidR="00621470">
        <w:rPr>
          <w:rStyle w:val="Heading1Char"/>
          <w:b/>
        </w:rPr>
        <w:t>U</w:t>
      </w:r>
      <w:bookmarkEnd w:id="3"/>
    </w:p>
    <w:p w:rsidR="00165904" w:rsidRDefault="00165904" w:rsidP="00F179A5">
      <w:pPr>
        <w:pStyle w:val="Heading2"/>
        <w:spacing w:line="360" w:lineRule="auto"/>
        <w:ind w:left="0"/>
      </w:pPr>
      <w:bookmarkStart w:id="4" w:name="_Toc418093043"/>
      <w:bookmarkStart w:id="5" w:name="_Toc418093227"/>
      <w:bookmarkStart w:id="6" w:name="_Toc418155751"/>
      <w:r>
        <w:t>2.1 Mục đích, phạ</w:t>
      </w:r>
      <w:r w:rsidR="00F95297">
        <w:t>m vi</w:t>
      </w:r>
      <w:bookmarkEnd w:id="6"/>
    </w:p>
    <w:p w:rsidR="00C40A4A" w:rsidRPr="00774382" w:rsidRDefault="00165904" w:rsidP="00F179A5">
      <w:pPr>
        <w:pStyle w:val="Heading3"/>
        <w:spacing w:line="360" w:lineRule="auto"/>
        <w:ind w:left="0"/>
      </w:pPr>
      <w:bookmarkStart w:id="7" w:name="_Toc418155752"/>
      <w:r>
        <w:t>2.</w:t>
      </w:r>
      <w:r w:rsidR="00220195" w:rsidRPr="00774382">
        <w:t>1</w:t>
      </w:r>
      <w:r>
        <w:t xml:space="preserve">.1 </w:t>
      </w:r>
      <w:r w:rsidR="00220195" w:rsidRPr="00774382">
        <w:t>Mục đích</w:t>
      </w:r>
      <w:bookmarkEnd w:id="4"/>
      <w:bookmarkEnd w:id="5"/>
      <w:bookmarkEnd w:id="7"/>
      <w:r w:rsidR="00220195" w:rsidRPr="00774382">
        <w:tab/>
      </w:r>
    </w:p>
    <w:p w:rsidR="000312F9" w:rsidRDefault="00165904" w:rsidP="00F179A5">
      <w:pPr>
        <w:ind w:firstLine="720"/>
        <w:rPr>
          <w:rFonts w:cs="Times New Roman"/>
          <w:szCs w:val="26"/>
        </w:rPr>
      </w:pPr>
      <w:r>
        <w:rPr>
          <w:rFonts w:cs="Times New Roman"/>
          <w:szCs w:val="26"/>
        </w:rPr>
        <w:t>Cung cấp một hệ thống quản lý dễ dàng ,thuận tiện cho người dùng trong việc liên lạc, trao đổi thông tin giữa gia đình và nhà trường,gia đình sẽ nắm rõ được hoạt động của con em trên trường, đảm bảo nhận được thông tin đầy đủ, rõ ràng nhất</w:t>
      </w:r>
      <w:r w:rsidR="000312F9">
        <w:rPr>
          <w:rFonts w:cs="Times New Roman"/>
          <w:szCs w:val="26"/>
        </w:rPr>
        <w:t>.</w:t>
      </w:r>
    </w:p>
    <w:p w:rsidR="00165904" w:rsidRDefault="00165904" w:rsidP="00F179A5">
      <w:pPr>
        <w:pStyle w:val="Heading3"/>
        <w:spacing w:line="360" w:lineRule="auto"/>
        <w:ind w:left="0"/>
      </w:pPr>
      <w:bookmarkStart w:id="8" w:name="_Toc418155753"/>
      <w:r>
        <w:t>2.1.2</w:t>
      </w:r>
      <w:r w:rsidR="000312F9">
        <w:t xml:space="preserve"> Phạm vi</w:t>
      </w:r>
      <w:bookmarkEnd w:id="8"/>
    </w:p>
    <w:p w:rsidR="000312F9" w:rsidRPr="000312F9" w:rsidRDefault="000312F9" w:rsidP="00F179A5">
      <w:pPr>
        <w:ind w:firstLine="720"/>
      </w:pPr>
      <w:r>
        <w:t>Hệ thống được thiết kế trên nền tảng web, do đó có thể sử dụng ở bất cứ đâu có mạng, và không mất thời gian cài đặt phần mềm.</w:t>
      </w:r>
    </w:p>
    <w:p w:rsidR="00165904" w:rsidRPr="00774382" w:rsidRDefault="00165904" w:rsidP="00F179A5">
      <w:pPr>
        <w:ind w:left="2160"/>
        <w:rPr>
          <w:rFonts w:cs="Times New Roman"/>
          <w:szCs w:val="26"/>
        </w:rPr>
      </w:pPr>
      <w:r>
        <w:rPr>
          <w:rFonts w:cs="Times New Roman"/>
          <w:szCs w:val="26"/>
        </w:rPr>
        <w:tab/>
      </w:r>
    </w:p>
    <w:p w:rsidR="00220195" w:rsidRDefault="00220195" w:rsidP="00F179A5">
      <w:pPr>
        <w:pStyle w:val="Heading2"/>
        <w:spacing w:line="360" w:lineRule="auto"/>
        <w:ind w:left="0"/>
      </w:pPr>
      <w:bookmarkStart w:id="9" w:name="_Toc418093044"/>
      <w:bookmarkStart w:id="10" w:name="_Toc418093228"/>
      <w:bookmarkStart w:id="11" w:name="_Toc418155754"/>
      <w:r w:rsidRPr="00774382">
        <w:t>2</w:t>
      </w:r>
      <w:r w:rsidR="00F95297">
        <w:t xml:space="preserve">.2 </w:t>
      </w:r>
      <w:r w:rsidRPr="00774382">
        <w:t>Mô tả hiện trạng của hệ thống</w:t>
      </w:r>
      <w:bookmarkEnd w:id="9"/>
      <w:bookmarkEnd w:id="10"/>
      <w:bookmarkEnd w:id="11"/>
    </w:p>
    <w:p w:rsidR="000312F9" w:rsidRPr="000312F9" w:rsidRDefault="000312F9" w:rsidP="00F179A5"/>
    <w:p w:rsidR="00220195" w:rsidRDefault="00220195" w:rsidP="00F179A5">
      <w:pPr>
        <w:ind w:left="0" w:firstLine="720"/>
        <w:rPr>
          <w:rFonts w:cs="Times New Roman"/>
          <w:szCs w:val="26"/>
        </w:rPr>
      </w:pPr>
      <w:r w:rsidRPr="00774382">
        <w:rPr>
          <w:rFonts w:cs="Times New Roman"/>
          <w:szCs w:val="26"/>
        </w:rPr>
        <w:t>Xét hiện trạng thực tế tại các trường tiểu học ,công việc của giáo viên chủ nhiệm cần phải giải quyết có khối lượng rất lớn: chấm điểm ,nhận xét,cập nhật tình hình học tập ,kỷ luật của họ</w:t>
      </w:r>
      <w:r w:rsidR="000312F9">
        <w:rPr>
          <w:rFonts w:cs="Times New Roman"/>
          <w:szCs w:val="26"/>
        </w:rPr>
        <w:t xml:space="preserve">c sinh sau đó thông báo đến </w:t>
      </w:r>
      <w:r w:rsidRPr="00774382">
        <w:rPr>
          <w:rFonts w:cs="Times New Roman"/>
          <w:szCs w:val="26"/>
        </w:rPr>
        <w:t xml:space="preserve"> phụ huynh.Những công việc này thường được làm bằng tay, mất rất nhiều thời gian.Chưa kể đến việc mất mát ,rất khó để sửa chữa lại.</w:t>
      </w:r>
    </w:p>
    <w:p w:rsidR="00F95297" w:rsidRPr="00F95297" w:rsidRDefault="000312F9" w:rsidP="00F179A5">
      <w:pPr>
        <w:pStyle w:val="Heading3"/>
        <w:spacing w:line="360" w:lineRule="auto"/>
        <w:ind w:left="0"/>
      </w:pPr>
      <w:bookmarkStart w:id="12" w:name="_Toc418155755"/>
      <w:r>
        <w:t xml:space="preserve">2.2.1 </w:t>
      </w:r>
      <w:r w:rsidR="008D5266" w:rsidRPr="00774382">
        <w:t>Cơ cấu tổ chức và sự phân công trách nhiệm</w:t>
      </w:r>
      <w:bookmarkEnd w:id="12"/>
    </w:p>
    <w:p w:rsidR="00F95297" w:rsidRPr="00774382" w:rsidRDefault="00F95297" w:rsidP="00F179A5">
      <w:pPr>
        <w:ind w:left="0"/>
        <w:rPr>
          <w:rFonts w:cs="Times New Roman"/>
          <w:szCs w:val="26"/>
        </w:rPr>
      </w:pPr>
      <w:r>
        <w:rPr>
          <w:rFonts w:cs="Times New Roman"/>
          <w:szCs w:val="26"/>
        </w:rPr>
        <w:t>Chia làm 2 bộ phận :</w:t>
      </w:r>
    </w:p>
    <w:p w:rsidR="003E539B" w:rsidRDefault="003E539B" w:rsidP="00F179A5">
      <w:pPr>
        <w:ind w:left="0"/>
        <w:rPr>
          <w:rFonts w:cs="Times New Roman"/>
          <w:szCs w:val="26"/>
        </w:rPr>
      </w:pPr>
      <w:r w:rsidRPr="00774382">
        <w:rPr>
          <w:rFonts w:cs="Times New Roman"/>
          <w:szCs w:val="26"/>
        </w:rPr>
        <w:lastRenderedPageBreak/>
        <w:t xml:space="preserve"> </w:t>
      </w:r>
      <w:r w:rsidR="00D32DD5">
        <w:rPr>
          <w:rFonts w:cs="Times New Roman"/>
          <w:szCs w:val="26"/>
        </w:rPr>
        <w:tab/>
      </w:r>
      <w:r w:rsidRPr="00774382">
        <w:rPr>
          <w:rFonts w:cs="Times New Roman"/>
          <w:szCs w:val="26"/>
        </w:rPr>
        <w:t>Giáo viên chủ nhiệm : Ngoài công việc giảng dạy ,giáo viên còn thực hiện việc chữa bài tập ,nêu nhận xét ,đánh giá về bài tập cho học sinh,thông báo ,trao đổi cho phụ huynh kết quả ,tình hình học tập ,kỷ luật của con em .</w:t>
      </w:r>
      <w:r w:rsidR="00F95297">
        <w:rPr>
          <w:rFonts w:cs="Times New Roman"/>
          <w:szCs w:val="26"/>
        </w:rPr>
        <w:t>Cuối học kỳ, giáo viên sẽ tổng kết điểm thi cuối kỳ của học sinh,nhận xét học vào học bạ .</w:t>
      </w:r>
    </w:p>
    <w:p w:rsidR="00F95297" w:rsidRDefault="00F95297" w:rsidP="00F179A5">
      <w:pPr>
        <w:rPr>
          <w:rFonts w:cs="Times New Roman"/>
          <w:szCs w:val="26"/>
        </w:rPr>
      </w:pPr>
    </w:p>
    <w:p w:rsidR="00D828A1" w:rsidRDefault="00D828A1" w:rsidP="00F179A5">
      <w:pPr>
        <w:ind w:left="0" w:firstLine="720"/>
        <w:rPr>
          <w:rFonts w:cs="Times New Roman"/>
          <w:szCs w:val="26"/>
        </w:rPr>
      </w:pPr>
      <w:r w:rsidRPr="00774382">
        <w:rPr>
          <w:rFonts w:cs="Times New Roman"/>
          <w:szCs w:val="26"/>
        </w:rPr>
        <w:t>Phụ huynh : Tiếp nhận thông tin từ những thông báo từ phía giáo viên, nhà trường từ đó</w:t>
      </w:r>
      <w:r w:rsidR="00CB5AA1">
        <w:rPr>
          <w:rFonts w:cs="Times New Roman"/>
          <w:szCs w:val="26"/>
        </w:rPr>
        <w:t xml:space="preserve"> c</w:t>
      </w:r>
      <w:r w:rsidRPr="00774382">
        <w:rPr>
          <w:rFonts w:cs="Times New Roman"/>
          <w:szCs w:val="26"/>
        </w:rPr>
        <w:t xml:space="preserve">ó thể cập nhật được tình hình học tập ,kỷ luật của con </w:t>
      </w:r>
      <w:r w:rsidR="00CB5AA1">
        <w:rPr>
          <w:rFonts w:cs="Times New Roman"/>
          <w:szCs w:val="26"/>
        </w:rPr>
        <w:t>em cũng như các thông tin khác như đóng góp,nộp tiền</w:t>
      </w:r>
      <w:r w:rsidR="00B8380D">
        <w:rPr>
          <w:rFonts w:cs="Times New Roman"/>
          <w:szCs w:val="26"/>
        </w:rPr>
        <w:t>.</w:t>
      </w:r>
    </w:p>
    <w:p w:rsidR="00F95297" w:rsidRPr="00774382" w:rsidRDefault="00F95297" w:rsidP="00F179A5">
      <w:pPr>
        <w:ind w:firstLine="720"/>
        <w:rPr>
          <w:rFonts w:cs="Times New Roman"/>
          <w:szCs w:val="26"/>
        </w:rPr>
      </w:pPr>
    </w:p>
    <w:p w:rsidR="00F95297" w:rsidRDefault="00F95297" w:rsidP="00F179A5">
      <w:pPr>
        <w:pStyle w:val="Heading3"/>
        <w:spacing w:line="360" w:lineRule="auto"/>
        <w:ind w:left="0"/>
      </w:pPr>
      <w:bookmarkStart w:id="13" w:name="_Toc418155756"/>
      <w:r>
        <w:t>2.2.2</w:t>
      </w:r>
      <w:r w:rsidR="00D828A1" w:rsidRPr="00774382">
        <w:t>. Quy trình nghiệp vụ</w:t>
      </w:r>
      <w:bookmarkEnd w:id="13"/>
    </w:p>
    <w:p w:rsidR="00E979B1" w:rsidRPr="00E979B1" w:rsidRDefault="00E979B1" w:rsidP="00F179A5"/>
    <w:p w:rsidR="00836A99" w:rsidRDefault="00836A99" w:rsidP="00F179A5">
      <w:pPr>
        <w:ind w:left="0" w:firstLine="720"/>
        <w:rPr>
          <w:rFonts w:cs="Times New Roman"/>
          <w:szCs w:val="26"/>
        </w:rPr>
      </w:pPr>
      <w:r>
        <w:rPr>
          <w:rFonts w:cs="Times New Roman"/>
          <w:szCs w:val="26"/>
        </w:rPr>
        <w:t xml:space="preserve"> Đầu năm học ,bộ phận quản lý học sinh sẽ sắp xếp họ</w:t>
      </w:r>
      <w:r w:rsidR="00E979B1">
        <w:rPr>
          <w:rFonts w:cs="Times New Roman"/>
          <w:szCs w:val="26"/>
        </w:rPr>
        <w:t xml:space="preserve">c sinh mới nhập học </w:t>
      </w:r>
      <w:r>
        <w:rPr>
          <w:rFonts w:cs="Times New Roman"/>
          <w:szCs w:val="26"/>
        </w:rPr>
        <w:t xml:space="preserve"> đưa vào từng lớp cụ thể,kết quả sẽ là danh sách học sinh mới được cập nhật đối với từng lớp.</w:t>
      </w:r>
    </w:p>
    <w:p w:rsidR="00F95297" w:rsidRPr="00774382" w:rsidRDefault="00F95297" w:rsidP="00F179A5">
      <w:pPr>
        <w:ind w:left="0" w:firstLine="720"/>
        <w:rPr>
          <w:rFonts w:cs="Times New Roman"/>
          <w:szCs w:val="26"/>
        </w:rPr>
      </w:pPr>
    </w:p>
    <w:p w:rsidR="00211954" w:rsidRDefault="00836A99" w:rsidP="00F179A5">
      <w:pPr>
        <w:ind w:left="0" w:firstLine="720"/>
        <w:rPr>
          <w:rFonts w:cs="Times New Roman"/>
          <w:szCs w:val="26"/>
        </w:rPr>
      </w:pPr>
      <w:r>
        <w:rPr>
          <w:rFonts w:cs="Times New Roman"/>
          <w:szCs w:val="26"/>
        </w:rPr>
        <w:t>G</w:t>
      </w:r>
      <w:r w:rsidR="003D2523" w:rsidRPr="00774382">
        <w:rPr>
          <w:rFonts w:cs="Times New Roman"/>
          <w:szCs w:val="26"/>
        </w:rPr>
        <w:t xml:space="preserve">iáo viên sẽ nhận lớp </w:t>
      </w:r>
      <w:r w:rsidR="00204F3D" w:rsidRPr="00774382">
        <w:rPr>
          <w:rFonts w:cs="Times New Roman"/>
          <w:szCs w:val="26"/>
        </w:rPr>
        <w:t xml:space="preserve">được phân công ,có danh sách học sinh cũng như thông tin liên lạc với gia đình.Trong quá trình giảng dạy ,giáo viên sẽ thu vở  của học sinh để kiểm tra bài tập,chữa bài tập cũng như nêu nhận xét về bài tập của học sinh. </w:t>
      </w:r>
      <w:r w:rsidR="005B43A5" w:rsidRPr="00774382">
        <w:rPr>
          <w:rFonts w:cs="Times New Roman"/>
          <w:szCs w:val="26"/>
        </w:rPr>
        <w:t>Giáo viên sẽ có các bài kiểm tra để đánh giá tình hình học tập của học sinh ,kết quả kiểm tra sẽ không lấy vào học bạ.Chỉ có điểm kiểm tra cuối kỳ mới nhập vào học bạ.Giáo viên sẽ dùng kết quả kiểm tra này để đánh giá ,theo dõi, trao đổi với phụ huynh học sinh.</w:t>
      </w:r>
    </w:p>
    <w:p w:rsidR="00211954" w:rsidRDefault="00211954" w:rsidP="00F179A5">
      <w:pPr>
        <w:ind w:left="0" w:firstLine="720"/>
        <w:rPr>
          <w:rFonts w:cs="Times New Roman"/>
          <w:szCs w:val="26"/>
        </w:rPr>
      </w:pPr>
    </w:p>
    <w:p w:rsidR="000B307D" w:rsidRDefault="00E979B1" w:rsidP="00F179A5">
      <w:pPr>
        <w:ind w:left="0" w:firstLine="720"/>
        <w:rPr>
          <w:rFonts w:cs="Times New Roman"/>
          <w:szCs w:val="26"/>
        </w:rPr>
      </w:pPr>
      <w:r>
        <w:rPr>
          <w:rFonts w:cs="Times New Roman"/>
          <w:szCs w:val="26"/>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Pr>
          <w:rFonts w:cs="Times New Roman"/>
          <w:szCs w:val="26"/>
        </w:rPr>
        <w:t>.</w:t>
      </w:r>
    </w:p>
    <w:p w:rsidR="00F95297" w:rsidRPr="00774382" w:rsidRDefault="00F95297" w:rsidP="00F179A5">
      <w:pPr>
        <w:ind w:left="0" w:firstLine="720"/>
        <w:rPr>
          <w:rFonts w:cs="Times New Roman"/>
          <w:szCs w:val="26"/>
        </w:rPr>
      </w:pPr>
    </w:p>
    <w:p w:rsidR="003D2523" w:rsidRDefault="00F95297" w:rsidP="00F179A5">
      <w:pPr>
        <w:ind w:left="0" w:firstLine="720"/>
        <w:rPr>
          <w:rFonts w:cs="Times New Roman"/>
          <w:szCs w:val="26"/>
        </w:rPr>
      </w:pPr>
      <w:r>
        <w:rPr>
          <w:rFonts w:cs="Times New Roman"/>
          <w:szCs w:val="26"/>
        </w:rPr>
        <w:t xml:space="preserve"> </w:t>
      </w:r>
      <w:r w:rsidR="000B307D" w:rsidRPr="00774382">
        <w:rPr>
          <w:rFonts w:cs="Times New Roman"/>
          <w:szCs w:val="26"/>
        </w:rPr>
        <w:t xml:space="preserve"> </w:t>
      </w:r>
      <w:r w:rsidR="005B43A5" w:rsidRPr="00774382">
        <w:rPr>
          <w:rFonts w:cs="Times New Roman"/>
          <w:szCs w:val="26"/>
        </w:rPr>
        <w:t>Phụ huynh sẽ tiếp nhận được những thông báo từ giáo viên ,nhà trường thông qua việc gặp mặt trực tiếp hoặc tin nhắn trên điện thoạ</w:t>
      </w:r>
      <w:r w:rsidR="00E979B1">
        <w:rPr>
          <w:rFonts w:cs="Times New Roman"/>
          <w:szCs w:val="26"/>
        </w:rPr>
        <w:t>i</w:t>
      </w:r>
      <w:r w:rsidR="005B43A5" w:rsidRPr="00774382">
        <w:rPr>
          <w:rFonts w:cs="Times New Roman"/>
          <w:szCs w:val="26"/>
        </w:rPr>
        <w:t>.</w:t>
      </w:r>
      <w:r w:rsidR="00204F3D" w:rsidRPr="00774382">
        <w:rPr>
          <w:rFonts w:cs="Times New Roman"/>
          <w:szCs w:val="26"/>
        </w:rPr>
        <w:t xml:space="preserve"> </w:t>
      </w:r>
    </w:p>
    <w:p w:rsidR="00211954" w:rsidRDefault="00211954" w:rsidP="00F179A5">
      <w:pPr>
        <w:ind w:left="0" w:firstLine="720"/>
        <w:rPr>
          <w:rFonts w:cs="Times New Roman"/>
          <w:szCs w:val="26"/>
        </w:rPr>
      </w:pPr>
    </w:p>
    <w:p w:rsidR="000F19F6" w:rsidRDefault="00615081" w:rsidP="00F179A5">
      <w:pPr>
        <w:pStyle w:val="Heading3"/>
        <w:spacing w:line="360" w:lineRule="auto"/>
        <w:ind w:left="0"/>
      </w:pPr>
      <w:bookmarkStart w:id="14" w:name="_Toc418155757"/>
      <w:r>
        <w:t>2.2.3 Biểu đồ hoạt động nghiệp vụ hệ thống</w:t>
      </w:r>
      <w:bookmarkEnd w:id="14"/>
    </w:p>
    <w:p w:rsidR="00EB5036" w:rsidRPr="00EB5036" w:rsidRDefault="00EB5036" w:rsidP="00F179A5"/>
    <w:p w:rsidR="00615081" w:rsidRPr="00EB5036" w:rsidRDefault="00EB5036" w:rsidP="00F179A5">
      <w:pPr>
        <w:pStyle w:val="ListParagraph"/>
        <w:numPr>
          <w:ilvl w:val="0"/>
          <w:numId w:val="5"/>
        </w:numPr>
        <w:rPr>
          <w:rFonts w:cs="Times New Roman"/>
          <w:szCs w:val="26"/>
        </w:rPr>
      </w:pPr>
      <w:r w:rsidRPr="00EB5036">
        <w:rPr>
          <w:rFonts w:cs="Times New Roman"/>
          <w:szCs w:val="26"/>
        </w:rPr>
        <w:t>Lập danh sách học sinh đầu năm:</w:t>
      </w:r>
    </w:p>
    <w:p w:rsidR="00EB5036" w:rsidRPr="00EB5036" w:rsidRDefault="00EB5036" w:rsidP="00F179A5">
      <w:pPr>
        <w:pStyle w:val="ListParagraph"/>
        <w:ind w:left="1080"/>
        <w:rPr>
          <w:rFonts w:cs="Times New Roman"/>
          <w:szCs w:val="26"/>
        </w:rPr>
      </w:pPr>
    </w:p>
    <w:p w:rsidR="00EB5036" w:rsidRDefault="00EB5036" w:rsidP="00F179A5">
      <w:pPr>
        <w:ind w:left="0"/>
      </w:pPr>
      <w:r>
        <w:object w:dxaOrig="7590" w:dyaOrig="10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5pt;height:509pt" o:ole="">
            <v:imagedata r:id="rId8" o:title=""/>
          </v:shape>
          <o:OLEObject Type="Embed" ProgID="Visio.Drawing.15" ShapeID="_x0000_i1025" DrawAspect="Content" ObjectID="_1491924760" r:id="rId9"/>
        </w:object>
      </w:r>
    </w:p>
    <w:p w:rsidR="00EB5036" w:rsidRDefault="00EB5036" w:rsidP="00F179A5">
      <w:pPr>
        <w:ind w:left="0"/>
        <w:rPr>
          <w:rFonts w:cs="Times New Roman"/>
          <w:szCs w:val="26"/>
        </w:rPr>
      </w:pPr>
    </w:p>
    <w:p w:rsidR="00EB5036" w:rsidRDefault="00EB5036" w:rsidP="00F179A5">
      <w:pPr>
        <w:pStyle w:val="ListParagraph"/>
        <w:numPr>
          <w:ilvl w:val="0"/>
          <w:numId w:val="5"/>
        </w:numPr>
        <w:rPr>
          <w:rFonts w:cs="Times New Roman"/>
          <w:szCs w:val="26"/>
        </w:rPr>
      </w:pPr>
      <w:r>
        <w:rPr>
          <w:rFonts w:cs="Times New Roman"/>
          <w:szCs w:val="26"/>
        </w:rPr>
        <w:t>Theo dõi quá trình rèn luyện của học sinh</w:t>
      </w:r>
    </w:p>
    <w:p w:rsidR="00EB5036" w:rsidRPr="00EB5036" w:rsidRDefault="00EB5036" w:rsidP="00F179A5">
      <w:pPr>
        <w:ind w:left="0"/>
        <w:rPr>
          <w:rFonts w:cs="Times New Roman"/>
          <w:szCs w:val="26"/>
        </w:rPr>
      </w:pPr>
      <w:r>
        <w:object w:dxaOrig="11010" w:dyaOrig="11370">
          <v:shape id="_x0000_i1026" type="#_x0000_t75" style="width:455.45pt;height:470.5pt" o:ole="">
            <v:imagedata r:id="rId10" o:title=""/>
          </v:shape>
          <o:OLEObject Type="Embed" ProgID="Visio.Drawing.15" ShapeID="_x0000_i1026" DrawAspect="Content" ObjectID="_1491924761" r:id="rId11"/>
        </w:object>
      </w:r>
    </w:p>
    <w:p w:rsidR="000F19F6" w:rsidRDefault="000F19F6" w:rsidP="00F179A5">
      <w:pPr>
        <w:ind w:left="0"/>
        <w:rPr>
          <w:rFonts w:cs="Times New Roman"/>
          <w:szCs w:val="26"/>
        </w:rPr>
      </w:pPr>
    </w:p>
    <w:p w:rsidR="00EB5036" w:rsidRPr="00EB5036" w:rsidRDefault="00EB5036" w:rsidP="00F179A5">
      <w:pPr>
        <w:pStyle w:val="ListParagraph"/>
        <w:numPr>
          <w:ilvl w:val="0"/>
          <w:numId w:val="5"/>
        </w:numPr>
        <w:rPr>
          <w:rFonts w:cs="Times New Roman"/>
          <w:szCs w:val="26"/>
        </w:rPr>
      </w:pPr>
      <w:r w:rsidRPr="00EB5036">
        <w:rPr>
          <w:rFonts w:cs="Times New Roman"/>
          <w:szCs w:val="26"/>
        </w:rPr>
        <w:t>Tổng kết cuối kỳ</w:t>
      </w:r>
    </w:p>
    <w:p w:rsidR="00EB5036" w:rsidRDefault="00EB5036" w:rsidP="00F179A5">
      <w:pPr>
        <w:pStyle w:val="ListParagraph"/>
        <w:ind w:left="0"/>
      </w:pPr>
      <w:r>
        <w:object w:dxaOrig="7590" w:dyaOrig="11280">
          <v:shape id="_x0000_i1027" type="#_x0000_t75" style="width:379.25pt;height:564.3pt" o:ole="">
            <v:imagedata r:id="rId12" o:title=""/>
          </v:shape>
          <o:OLEObject Type="Embed" ProgID="Visio.Drawing.15" ShapeID="_x0000_i1027" DrawAspect="Content" ObjectID="_1491924762" r:id="rId13"/>
        </w:object>
      </w:r>
    </w:p>
    <w:p w:rsidR="00C516E6" w:rsidRDefault="00C516E6" w:rsidP="00F179A5">
      <w:pPr>
        <w:rPr>
          <w:rFonts w:cs="Times New Roman"/>
          <w:szCs w:val="26"/>
        </w:rPr>
      </w:pPr>
    </w:p>
    <w:p w:rsidR="00C516E6" w:rsidRDefault="00C516E6" w:rsidP="00F179A5">
      <w:pPr>
        <w:rPr>
          <w:rFonts w:cs="Times New Roman"/>
          <w:szCs w:val="26"/>
        </w:rPr>
      </w:pPr>
    </w:p>
    <w:p w:rsidR="003402A3" w:rsidRDefault="003402A3" w:rsidP="00F179A5">
      <w:pPr>
        <w:pStyle w:val="ListParagraph"/>
        <w:numPr>
          <w:ilvl w:val="0"/>
          <w:numId w:val="5"/>
        </w:numPr>
        <w:rPr>
          <w:rFonts w:cs="Times New Roman"/>
          <w:szCs w:val="26"/>
        </w:rPr>
      </w:pPr>
      <w:r w:rsidRPr="00C516E6">
        <w:rPr>
          <w:rFonts w:cs="Times New Roman"/>
          <w:szCs w:val="26"/>
        </w:rPr>
        <w:lastRenderedPageBreak/>
        <w:t>Họp phụ huynh</w:t>
      </w:r>
    </w:p>
    <w:p w:rsidR="00C516E6" w:rsidRPr="00C516E6" w:rsidRDefault="00C516E6" w:rsidP="00F179A5">
      <w:pPr>
        <w:pStyle w:val="ListParagraph"/>
        <w:ind w:left="1080"/>
        <w:rPr>
          <w:rFonts w:cs="Times New Roman"/>
          <w:szCs w:val="26"/>
        </w:rPr>
      </w:pPr>
    </w:p>
    <w:p w:rsidR="003402A3" w:rsidRDefault="003402A3" w:rsidP="00F179A5">
      <w:pPr>
        <w:pStyle w:val="ListParagraph"/>
        <w:ind w:left="0"/>
      </w:pPr>
      <w:r>
        <w:object w:dxaOrig="10005" w:dyaOrig="12241">
          <v:shape id="_x0000_i1028" type="#_x0000_t75" style="width:456.3pt;height:420.3pt" o:ole="">
            <v:imagedata r:id="rId14" o:title=""/>
          </v:shape>
          <o:OLEObject Type="Embed" ProgID="Visio.Drawing.15" ShapeID="_x0000_i1028" DrawAspect="Content" ObjectID="_1491924763" r:id="rId15"/>
        </w:object>
      </w:r>
    </w:p>
    <w:p w:rsidR="003402A3" w:rsidRPr="00EB5036" w:rsidRDefault="003402A3" w:rsidP="00F179A5">
      <w:pPr>
        <w:pStyle w:val="ListParagraph"/>
        <w:ind w:left="0"/>
        <w:rPr>
          <w:rFonts w:cs="Times New Roman"/>
          <w:szCs w:val="26"/>
        </w:rPr>
      </w:pPr>
    </w:p>
    <w:p w:rsidR="000F19F6" w:rsidRDefault="00615081" w:rsidP="00F179A5">
      <w:pPr>
        <w:pStyle w:val="Heading3"/>
        <w:spacing w:line="360" w:lineRule="auto"/>
        <w:ind w:left="0"/>
      </w:pPr>
      <w:bookmarkStart w:id="15" w:name="_Toc418155758"/>
      <w:r>
        <w:t xml:space="preserve">2.2.4 </w:t>
      </w:r>
      <w:r w:rsidR="00DC17CB">
        <w:t>Quy tắc nghiệp vụ:</w:t>
      </w:r>
      <w:bookmarkEnd w:id="15"/>
    </w:p>
    <w:p w:rsidR="000F19F6" w:rsidRDefault="000F19F6" w:rsidP="00F179A5">
      <w:pPr>
        <w:ind w:left="0"/>
        <w:rPr>
          <w:rFonts w:cs="Times New Roman"/>
          <w:szCs w:val="26"/>
        </w:rPr>
      </w:pPr>
    </w:p>
    <w:p w:rsidR="00211954" w:rsidRDefault="00DC17CB" w:rsidP="00F179A5">
      <w:pPr>
        <w:ind w:left="0" w:firstLine="720"/>
        <w:rPr>
          <w:rFonts w:cs="Times New Roman"/>
          <w:szCs w:val="26"/>
        </w:rPr>
      </w:pPr>
      <w:r>
        <w:rPr>
          <w:rFonts w:cs="Times New Roman"/>
          <w:szCs w:val="26"/>
        </w:rPr>
        <w:t>Mỗi bộ phận trong hệ thóng phải đảm bảo đúng chức năng của mình, đảm bảo cho dữ liệu không bị sai sót.</w:t>
      </w:r>
    </w:p>
    <w:p w:rsidR="000F19F6" w:rsidRDefault="000F19F6" w:rsidP="00F179A5">
      <w:pPr>
        <w:ind w:left="0"/>
        <w:rPr>
          <w:rFonts w:cs="Times New Roman"/>
          <w:szCs w:val="26"/>
        </w:rPr>
      </w:pPr>
    </w:p>
    <w:p w:rsidR="00211954" w:rsidRDefault="00211954" w:rsidP="00F179A5">
      <w:pPr>
        <w:ind w:left="0"/>
        <w:rPr>
          <w:rFonts w:cs="Times New Roman"/>
          <w:szCs w:val="26"/>
        </w:rPr>
      </w:pPr>
      <w:r>
        <w:rPr>
          <w:rFonts w:cs="Times New Roman"/>
          <w:szCs w:val="26"/>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211954" w:rsidRDefault="00211954" w:rsidP="00F179A5">
      <w:pPr>
        <w:ind w:left="0"/>
        <w:rPr>
          <w:rFonts w:cs="Times New Roman"/>
          <w:szCs w:val="26"/>
        </w:rPr>
      </w:pPr>
    </w:p>
    <w:p w:rsidR="00211954" w:rsidRDefault="00211954" w:rsidP="00F179A5">
      <w:pPr>
        <w:ind w:left="0"/>
        <w:rPr>
          <w:rFonts w:cs="Times New Roman"/>
          <w:szCs w:val="26"/>
        </w:rPr>
      </w:pPr>
      <w:r>
        <w:rPr>
          <w:rFonts w:cs="Times New Roman"/>
          <w:szCs w:val="26"/>
        </w:rPr>
        <w:tab/>
        <w:t>Hệ thống thôn</w:t>
      </w:r>
      <w:r w:rsidR="000F19F6">
        <w:rPr>
          <w:rFonts w:cs="Times New Roman"/>
          <w:szCs w:val="26"/>
        </w:rPr>
        <w:t>g</w:t>
      </w:r>
      <w:r>
        <w:rPr>
          <w:rFonts w:cs="Times New Roman"/>
          <w:szCs w:val="26"/>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C516E6" w:rsidRDefault="00C516E6" w:rsidP="00F179A5">
      <w:pPr>
        <w:ind w:left="0"/>
        <w:rPr>
          <w:rFonts w:cs="Times New Roman"/>
          <w:szCs w:val="26"/>
        </w:rPr>
      </w:pPr>
    </w:p>
    <w:p w:rsidR="00211954" w:rsidRDefault="00211954" w:rsidP="00F179A5">
      <w:pPr>
        <w:ind w:left="0"/>
        <w:rPr>
          <w:rFonts w:cs="Times New Roman"/>
          <w:szCs w:val="26"/>
        </w:rPr>
      </w:pPr>
      <w:r>
        <w:rPr>
          <w:rFonts w:cs="Times New Roman"/>
          <w:szCs w:val="26"/>
        </w:rPr>
        <w:tab/>
        <w:t>Ngoài ra, hệ thống còn phải đáp ứng được yêu cầu bảo mật.</w:t>
      </w:r>
    </w:p>
    <w:p w:rsidR="00C516E6" w:rsidRDefault="00C516E6" w:rsidP="00F179A5">
      <w:pPr>
        <w:ind w:left="0"/>
        <w:rPr>
          <w:rFonts w:cs="Times New Roman"/>
          <w:szCs w:val="26"/>
        </w:rPr>
      </w:pPr>
    </w:p>
    <w:p w:rsidR="00C516E6" w:rsidRPr="00C516E6" w:rsidRDefault="00C16050" w:rsidP="00F179A5">
      <w:pPr>
        <w:pStyle w:val="Heading2"/>
        <w:spacing w:line="360" w:lineRule="auto"/>
        <w:ind w:left="0"/>
      </w:pPr>
      <w:bookmarkStart w:id="16" w:name="_Toc418155759"/>
      <w:r>
        <w:t>2.3 Mô tả các chứ</w:t>
      </w:r>
      <w:r w:rsidR="00C516E6">
        <w:t>c năng nghiệp vụ hệ</w:t>
      </w:r>
      <w:r>
        <w:t xml:space="preserve"> thố</w:t>
      </w:r>
      <w:r w:rsidR="00C516E6">
        <w:t>ng</w:t>
      </w:r>
      <w:bookmarkEnd w:id="16"/>
    </w:p>
    <w:p w:rsidR="00C516E6" w:rsidRDefault="00C16050" w:rsidP="00F179A5">
      <w:pPr>
        <w:ind w:left="0"/>
        <w:rPr>
          <w:rFonts w:cs="Times New Roman"/>
          <w:szCs w:val="26"/>
        </w:rPr>
      </w:pPr>
      <w:r>
        <w:rPr>
          <w:rFonts w:cs="Times New Roman"/>
          <w:szCs w:val="26"/>
        </w:rPr>
        <w:tab/>
        <w:t>- Quản lý danh sách liên lạc: tập hợp các chức năng nhằm đảm bảo cho việc chuyển lớp , chuyển trường , nhập học được diễn ra thông suốt, thông tin liên lạc được bảo đảm.</w:t>
      </w:r>
    </w:p>
    <w:p w:rsidR="00C516E6" w:rsidRDefault="00C16050" w:rsidP="00F179A5">
      <w:pPr>
        <w:ind w:left="0"/>
        <w:rPr>
          <w:rFonts w:cs="Times New Roman"/>
          <w:szCs w:val="26"/>
        </w:rPr>
      </w:pPr>
      <w:r>
        <w:rPr>
          <w:rFonts w:cs="Times New Roman"/>
          <w:szCs w:val="26"/>
        </w:rPr>
        <w:tab/>
        <w:t>- Quản lý thông báo: tập hợp các chức năng giúp giáo viên gửi thông tin học tập, kỷ luật của con em đến cho phụ huynh.Phụ huynh sẽ được cập nhật thông tin thường xuyên.</w:t>
      </w:r>
    </w:p>
    <w:p w:rsidR="00C516E6" w:rsidRDefault="00C16050" w:rsidP="00F179A5">
      <w:pPr>
        <w:ind w:left="0"/>
        <w:rPr>
          <w:rFonts w:cs="Times New Roman"/>
          <w:szCs w:val="26"/>
        </w:rPr>
      </w:pPr>
      <w:r>
        <w:rPr>
          <w:rFonts w:cs="Times New Roman"/>
          <w:szCs w:val="26"/>
        </w:rPr>
        <w:tab/>
        <w:t>- Diễn đàn: Nơi mọi người trong lớp có thể bày tỏ, chia sẻ ý kiến cá nhân về mọi vấn đề thắc mắc.</w:t>
      </w:r>
    </w:p>
    <w:p w:rsidR="00C516E6" w:rsidRDefault="00C16050" w:rsidP="00F179A5">
      <w:pPr>
        <w:ind w:left="0"/>
        <w:rPr>
          <w:rFonts w:cs="Times New Roman"/>
          <w:szCs w:val="26"/>
        </w:rPr>
      </w:pPr>
      <w:r>
        <w:rPr>
          <w:rFonts w:cs="Times New Roman"/>
          <w:szCs w:val="26"/>
        </w:rPr>
        <w:tab/>
        <w:t xml:space="preserve">- Trao đổi riêng: </w:t>
      </w:r>
      <w:r w:rsidR="003402A3">
        <w:rPr>
          <w:rFonts w:cs="Times New Roman"/>
          <w:szCs w:val="26"/>
        </w:rPr>
        <w:t>Giáo viên , phụ huynh sẽ trao đổi riêng những vấn đề quan tâm.</w:t>
      </w:r>
    </w:p>
    <w:p w:rsidR="00C516E6" w:rsidRDefault="003402A3" w:rsidP="00F179A5">
      <w:pPr>
        <w:ind w:left="0"/>
        <w:rPr>
          <w:rFonts w:cs="Times New Roman"/>
          <w:szCs w:val="26"/>
        </w:rPr>
      </w:pPr>
      <w:r>
        <w:rPr>
          <w:rFonts w:cs="Times New Roman"/>
          <w:szCs w:val="26"/>
        </w:rPr>
        <w:tab/>
        <w:t>- Quản lý học bạ: Quá trình học các năm của học sinh sẽ được lưu tại đây.Giáo viên ,phụ huynh sẽ theo dõi được quá trình rèn luyện của học sinh qua từng năm.</w:t>
      </w:r>
    </w:p>
    <w:p w:rsidR="00C516E6" w:rsidRDefault="003402A3" w:rsidP="00F179A5">
      <w:pPr>
        <w:ind w:left="0"/>
        <w:rPr>
          <w:rFonts w:cs="Times New Roman"/>
          <w:szCs w:val="26"/>
        </w:rPr>
      </w:pPr>
      <w:r>
        <w:rPr>
          <w:rFonts w:cs="Times New Roman"/>
          <w:szCs w:val="26"/>
        </w:rPr>
        <w:tab/>
        <w:t>- Quản lý lớp học: Gồm các chức năng thêm mới lớp học, xóa lớp học.</w:t>
      </w:r>
    </w:p>
    <w:p w:rsidR="007B158E" w:rsidRDefault="007B158E" w:rsidP="00F179A5">
      <w:pPr>
        <w:ind w:left="0"/>
        <w:rPr>
          <w:rFonts w:cs="Times New Roman"/>
          <w:szCs w:val="26"/>
        </w:rPr>
      </w:pPr>
    </w:p>
    <w:p w:rsidR="003402A3" w:rsidRDefault="003402A3" w:rsidP="00F179A5">
      <w:pPr>
        <w:ind w:left="0"/>
        <w:rPr>
          <w:rFonts w:cs="Times New Roman"/>
          <w:szCs w:val="26"/>
        </w:rPr>
      </w:pPr>
      <w:r>
        <w:rPr>
          <w:rFonts w:cs="Times New Roman"/>
          <w:szCs w:val="26"/>
        </w:rPr>
        <w:lastRenderedPageBreak/>
        <w:tab/>
        <w:t>- Quản lý giáo viên: Gồm các chức năng đảm bảo cho việc thêm mới</w:t>
      </w:r>
      <w:r w:rsidR="00ED4C47">
        <w:rPr>
          <w:rFonts w:cs="Times New Roman"/>
          <w:szCs w:val="26"/>
        </w:rPr>
        <w:t>, sửa, xóa thông tin</w:t>
      </w:r>
      <w:r>
        <w:rPr>
          <w:rFonts w:cs="Times New Roman"/>
          <w:szCs w:val="26"/>
        </w:rPr>
        <w:t xml:space="preserve"> giáo viên, phân công giảng dạy cho giáo viên</w:t>
      </w:r>
      <w:r w:rsidR="00ED4C47">
        <w:rPr>
          <w:rFonts w:cs="Times New Roman"/>
          <w:szCs w:val="26"/>
        </w:rPr>
        <w:t>.</w:t>
      </w:r>
    </w:p>
    <w:p w:rsidR="00C516E6" w:rsidRDefault="00C516E6" w:rsidP="00F179A5">
      <w:pPr>
        <w:ind w:left="0"/>
        <w:rPr>
          <w:rFonts w:cs="Times New Roman"/>
          <w:szCs w:val="26"/>
        </w:rPr>
      </w:pPr>
    </w:p>
    <w:p w:rsidR="00C516E6" w:rsidRDefault="00C516E6" w:rsidP="00F179A5">
      <w:pPr>
        <w:pStyle w:val="Heading2"/>
        <w:spacing w:line="360" w:lineRule="auto"/>
        <w:ind w:left="0"/>
      </w:pPr>
      <w:bookmarkStart w:id="17" w:name="_Toc418155760"/>
      <w:r>
        <w:t>2.4.Xác định các chức năng hệ thống</w:t>
      </w:r>
      <w:bookmarkEnd w:id="17"/>
    </w:p>
    <w:p w:rsidR="00C516E6" w:rsidRDefault="00C516E6" w:rsidP="00F179A5"/>
    <w:p w:rsidR="00C516E6" w:rsidRDefault="00C516E6" w:rsidP="00F179A5">
      <w:pPr>
        <w:ind w:left="0"/>
      </w:pPr>
      <w:r>
        <w:t>Website quản lý thông tin liên lạc giữa gia đình và nhà trường gồm các chức năng:</w:t>
      </w:r>
    </w:p>
    <w:p w:rsidR="009C1F13" w:rsidRDefault="009C1F13" w:rsidP="00F179A5">
      <w:pPr>
        <w:ind w:left="0"/>
      </w:pPr>
    </w:p>
    <w:p w:rsidR="009C1F13" w:rsidRDefault="009C1F13" w:rsidP="00F179A5">
      <w:pPr>
        <w:pStyle w:val="ListParagraph"/>
        <w:numPr>
          <w:ilvl w:val="0"/>
          <w:numId w:val="6"/>
        </w:numPr>
      </w:pPr>
      <w:r>
        <w:t>Quản lý danh sách liên lạc</w:t>
      </w:r>
    </w:p>
    <w:p w:rsidR="009C1F13" w:rsidRDefault="009C1F13" w:rsidP="00F179A5">
      <w:pPr>
        <w:pStyle w:val="ListParagraph"/>
        <w:numPr>
          <w:ilvl w:val="1"/>
          <w:numId w:val="8"/>
        </w:numPr>
      </w:pPr>
      <w:r>
        <w:t>Tìm kiếm thông tin liên lạc</w:t>
      </w:r>
    </w:p>
    <w:p w:rsidR="009C1F13" w:rsidRDefault="00425EC2" w:rsidP="00F179A5">
      <w:pPr>
        <w:pStyle w:val="ListParagraph"/>
        <w:numPr>
          <w:ilvl w:val="1"/>
          <w:numId w:val="8"/>
        </w:numPr>
      </w:pPr>
      <w:r>
        <w:t xml:space="preserve">Thêm </w:t>
      </w:r>
      <w:r w:rsidR="009C1F13">
        <w:t xml:space="preserve"> danh sách  thông tin liên lạc</w:t>
      </w:r>
    </w:p>
    <w:p w:rsidR="009C1F13" w:rsidRDefault="00425EC2" w:rsidP="00F179A5">
      <w:pPr>
        <w:pStyle w:val="ListParagraph"/>
        <w:numPr>
          <w:ilvl w:val="1"/>
          <w:numId w:val="8"/>
        </w:numPr>
      </w:pPr>
      <w:r>
        <w:t>Thêm</w:t>
      </w:r>
      <w:r w:rsidR="00BF7510">
        <w:t xml:space="preserve"> </w:t>
      </w:r>
      <w:r w:rsidR="009C1F13">
        <w:t xml:space="preserve"> thông tin liên lạc</w:t>
      </w:r>
    </w:p>
    <w:p w:rsidR="00BF7510" w:rsidRDefault="00BF7510" w:rsidP="00F179A5">
      <w:pPr>
        <w:pStyle w:val="ListParagraph"/>
        <w:numPr>
          <w:ilvl w:val="1"/>
          <w:numId w:val="8"/>
        </w:numPr>
      </w:pPr>
      <w:r>
        <w:t>Sửa thông tin liên lạc</w:t>
      </w:r>
    </w:p>
    <w:p w:rsidR="009C1F13" w:rsidRDefault="009C1F13" w:rsidP="00F179A5">
      <w:pPr>
        <w:pStyle w:val="ListParagraph"/>
        <w:numPr>
          <w:ilvl w:val="1"/>
          <w:numId w:val="8"/>
        </w:numPr>
      </w:pPr>
      <w:r>
        <w:t>Xóa thông tin liên lạc</w:t>
      </w:r>
    </w:p>
    <w:p w:rsidR="00BF7510" w:rsidRDefault="00BF7510" w:rsidP="00BF7510">
      <w:pPr>
        <w:pStyle w:val="ListParagraph"/>
        <w:numPr>
          <w:ilvl w:val="1"/>
          <w:numId w:val="8"/>
        </w:numPr>
      </w:pPr>
      <w:r>
        <w:t>Chuyển lớp</w:t>
      </w:r>
    </w:p>
    <w:p w:rsidR="009C1F13" w:rsidRDefault="009C1F13" w:rsidP="00F179A5">
      <w:pPr>
        <w:pStyle w:val="ListParagraph"/>
        <w:numPr>
          <w:ilvl w:val="0"/>
          <w:numId w:val="7"/>
        </w:numPr>
      </w:pPr>
      <w:r>
        <w:t>Quản lý thông báo</w:t>
      </w:r>
    </w:p>
    <w:p w:rsidR="009C1F13" w:rsidRDefault="009C1F13" w:rsidP="00F179A5">
      <w:pPr>
        <w:pStyle w:val="ListParagraph"/>
        <w:numPr>
          <w:ilvl w:val="1"/>
          <w:numId w:val="9"/>
        </w:numPr>
      </w:pPr>
      <w:r>
        <w:t>Tìm kiếm thông báo</w:t>
      </w:r>
    </w:p>
    <w:p w:rsidR="009C1F13" w:rsidRDefault="009C1F13" w:rsidP="00F179A5">
      <w:pPr>
        <w:pStyle w:val="ListParagraph"/>
        <w:numPr>
          <w:ilvl w:val="1"/>
          <w:numId w:val="9"/>
        </w:numPr>
      </w:pPr>
      <w:r>
        <w:t>Tạo mới thông báo</w:t>
      </w:r>
    </w:p>
    <w:p w:rsidR="00644EE1" w:rsidRDefault="004005E3" w:rsidP="00F179A5">
      <w:pPr>
        <w:pStyle w:val="ListParagraph"/>
        <w:numPr>
          <w:ilvl w:val="0"/>
          <w:numId w:val="9"/>
        </w:numPr>
      </w:pPr>
      <w:r>
        <w:t>Trao đổi d</w:t>
      </w:r>
      <w:r w:rsidR="00644EE1">
        <w:t>iễn đàn</w:t>
      </w:r>
    </w:p>
    <w:p w:rsidR="00644EE1" w:rsidRDefault="00644EE1" w:rsidP="00F179A5">
      <w:pPr>
        <w:pStyle w:val="ListParagraph"/>
        <w:numPr>
          <w:ilvl w:val="1"/>
          <w:numId w:val="9"/>
        </w:numPr>
      </w:pPr>
      <w:r>
        <w:t>Lọc chủ đề</w:t>
      </w:r>
    </w:p>
    <w:p w:rsidR="00644EE1" w:rsidRDefault="00644EE1" w:rsidP="00F179A5">
      <w:pPr>
        <w:pStyle w:val="ListParagraph"/>
        <w:numPr>
          <w:ilvl w:val="1"/>
          <w:numId w:val="9"/>
        </w:numPr>
      </w:pPr>
      <w:r>
        <w:t>Tạo mới chủ đề</w:t>
      </w:r>
    </w:p>
    <w:p w:rsidR="00644EE1" w:rsidRDefault="00644EE1" w:rsidP="00F179A5">
      <w:pPr>
        <w:pStyle w:val="ListParagraph"/>
        <w:numPr>
          <w:ilvl w:val="1"/>
          <w:numId w:val="9"/>
        </w:numPr>
      </w:pPr>
      <w:r>
        <w:t>Xóa chủ đề</w:t>
      </w:r>
    </w:p>
    <w:p w:rsidR="00644EE1" w:rsidRDefault="00644EE1" w:rsidP="00F179A5">
      <w:pPr>
        <w:pStyle w:val="ListParagraph"/>
        <w:numPr>
          <w:ilvl w:val="1"/>
          <w:numId w:val="9"/>
        </w:numPr>
      </w:pPr>
      <w:r>
        <w:t>Chuyển chủ đề</w:t>
      </w:r>
    </w:p>
    <w:p w:rsidR="00644EE1" w:rsidRDefault="00644EE1" w:rsidP="00F179A5">
      <w:pPr>
        <w:pStyle w:val="ListParagraph"/>
        <w:numPr>
          <w:ilvl w:val="1"/>
          <w:numId w:val="9"/>
        </w:numPr>
      </w:pPr>
      <w:r>
        <w:t>Thêm bài viết trong chủ đề</w:t>
      </w:r>
    </w:p>
    <w:p w:rsidR="00644EE1" w:rsidRDefault="00644EE1" w:rsidP="00F179A5">
      <w:pPr>
        <w:pStyle w:val="ListParagraph"/>
        <w:numPr>
          <w:ilvl w:val="1"/>
          <w:numId w:val="9"/>
        </w:numPr>
      </w:pPr>
      <w:r>
        <w:t>Sửa bài viết trong chủ đề</w:t>
      </w:r>
    </w:p>
    <w:p w:rsidR="00644EE1" w:rsidRDefault="00644EE1" w:rsidP="007B158E">
      <w:pPr>
        <w:pStyle w:val="ListParagraph"/>
        <w:numPr>
          <w:ilvl w:val="1"/>
          <w:numId w:val="9"/>
        </w:numPr>
      </w:pPr>
      <w:r>
        <w:t>Xóa bài viết trong chủ đề</w:t>
      </w:r>
    </w:p>
    <w:p w:rsidR="00644EE1" w:rsidRDefault="00644EE1" w:rsidP="00F179A5">
      <w:pPr>
        <w:pStyle w:val="ListParagraph"/>
        <w:numPr>
          <w:ilvl w:val="0"/>
          <w:numId w:val="9"/>
        </w:numPr>
      </w:pPr>
      <w:r>
        <w:t>Trao đổi riêng</w:t>
      </w:r>
    </w:p>
    <w:p w:rsidR="00644EE1" w:rsidRDefault="00644EE1" w:rsidP="00F179A5">
      <w:pPr>
        <w:pStyle w:val="ListParagraph"/>
        <w:numPr>
          <w:ilvl w:val="1"/>
          <w:numId w:val="9"/>
        </w:numPr>
      </w:pPr>
      <w:r>
        <w:t>Tạo mới trao đổi</w:t>
      </w:r>
    </w:p>
    <w:p w:rsidR="00644EE1" w:rsidRDefault="00644EE1" w:rsidP="00F179A5">
      <w:pPr>
        <w:pStyle w:val="ListParagraph"/>
        <w:numPr>
          <w:ilvl w:val="1"/>
          <w:numId w:val="9"/>
        </w:numPr>
      </w:pPr>
      <w:r>
        <w:lastRenderedPageBreak/>
        <w:t>Xóa trao đổi</w:t>
      </w:r>
    </w:p>
    <w:p w:rsidR="005E654E" w:rsidRDefault="005E654E" w:rsidP="00F179A5">
      <w:pPr>
        <w:pStyle w:val="ListParagraph"/>
        <w:numPr>
          <w:ilvl w:val="1"/>
          <w:numId w:val="9"/>
        </w:numPr>
      </w:pPr>
      <w:r>
        <w:t>Trả lời trao đổi</w:t>
      </w:r>
    </w:p>
    <w:p w:rsidR="00644EE1" w:rsidRDefault="00644EE1" w:rsidP="00F179A5">
      <w:pPr>
        <w:pStyle w:val="ListParagraph"/>
        <w:numPr>
          <w:ilvl w:val="0"/>
          <w:numId w:val="9"/>
        </w:numPr>
      </w:pPr>
      <w:r>
        <w:t>Quản lý học bạ</w:t>
      </w:r>
    </w:p>
    <w:p w:rsidR="00644EE1" w:rsidRDefault="00644EE1" w:rsidP="00F179A5">
      <w:pPr>
        <w:pStyle w:val="ListParagraph"/>
        <w:numPr>
          <w:ilvl w:val="1"/>
          <w:numId w:val="9"/>
        </w:numPr>
      </w:pPr>
      <w:r>
        <w:t>Nhập điểm Toán , Văn</w:t>
      </w:r>
    </w:p>
    <w:p w:rsidR="00644EE1" w:rsidRDefault="00644EE1" w:rsidP="00F179A5">
      <w:pPr>
        <w:pStyle w:val="ListParagraph"/>
        <w:numPr>
          <w:ilvl w:val="1"/>
          <w:numId w:val="9"/>
        </w:numPr>
      </w:pPr>
      <w:r>
        <w:t>Nhập điểm môn phụ</w:t>
      </w:r>
    </w:p>
    <w:p w:rsidR="00644EE1" w:rsidRDefault="00644EE1" w:rsidP="00F179A5">
      <w:pPr>
        <w:pStyle w:val="ListParagraph"/>
        <w:numPr>
          <w:ilvl w:val="1"/>
          <w:numId w:val="9"/>
        </w:numPr>
      </w:pPr>
      <w:r>
        <w:t>Nhập nhậ</w:t>
      </w:r>
      <w:r w:rsidR="0023567A">
        <w:t>n xét các môn</w:t>
      </w:r>
    </w:p>
    <w:p w:rsidR="00644EE1" w:rsidRDefault="00644EE1" w:rsidP="00F179A5">
      <w:pPr>
        <w:pStyle w:val="ListParagraph"/>
        <w:numPr>
          <w:ilvl w:val="1"/>
          <w:numId w:val="9"/>
        </w:numPr>
      </w:pPr>
      <w:r>
        <w:t>Nhập nhận xét cả năm</w:t>
      </w:r>
    </w:p>
    <w:p w:rsidR="00644EE1" w:rsidRDefault="00644EE1" w:rsidP="00F179A5">
      <w:pPr>
        <w:pStyle w:val="ListParagraph"/>
        <w:numPr>
          <w:ilvl w:val="1"/>
          <w:numId w:val="9"/>
        </w:numPr>
      </w:pPr>
      <w:r>
        <w:t>Tra cứu học bạ</w:t>
      </w:r>
    </w:p>
    <w:p w:rsidR="005040B0" w:rsidRDefault="005040B0" w:rsidP="00F179A5">
      <w:pPr>
        <w:pStyle w:val="ListParagraph"/>
        <w:numPr>
          <w:ilvl w:val="0"/>
          <w:numId w:val="9"/>
        </w:numPr>
      </w:pPr>
      <w:r>
        <w:t>Quản lý chuyên mụ</w:t>
      </w:r>
      <w:r w:rsidR="00425EC2">
        <w:t xml:space="preserve">c </w:t>
      </w:r>
    </w:p>
    <w:p w:rsidR="005040B0" w:rsidRDefault="005040B0" w:rsidP="00F179A5">
      <w:pPr>
        <w:pStyle w:val="ListParagraph"/>
        <w:numPr>
          <w:ilvl w:val="1"/>
          <w:numId w:val="9"/>
        </w:numPr>
      </w:pPr>
      <w:r>
        <w:t>Tạo mới chuyên mục</w:t>
      </w:r>
    </w:p>
    <w:p w:rsidR="005040B0" w:rsidRDefault="005040B0" w:rsidP="00F179A5">
      <w:pPr>
        <w:pStyle w:val="ListParagraph"/>
        <w:numPr>
          <w:ilvl w:val="1"/>
          <w:numId w:val="9"/>
        </w:numPr>
      </w:pPr>
      <w:r>
        <w:t>Sửa thông tin chuyên mục</w:t>
      </w:r>
    </w:p>
    <w:p w:rsidR="005040B0" w:rsidRDefault="005040B0" w:rsidP="00F179A5">
      <w:pPr>
        <w:pStyle w:val="ListParagraph"/>
        <w:numPr>
          <w:ilvl w:val="1"/>
          <w:numId w:val="9"/>
        </w:numPr>
      </w:pPr>
      <w:r>
        <w:t>Xóa chuyên mục</w:t>
      </w:r>
    </w:p>
    <w:p w:rsidR="00644EE1" w:rsidRDefault="00644EE1" w:rsidP="00F179A5">
      <w:pPr>
        <w:pStyle w:val="ListParagraph"/>
        <w:numPr>
          <w:ilvl w:val="0"/>
          <w:numId w:val="9"/>
        </w:numPr>
      </w:pPr>
      <w:r>
        <w:t>Quản lý người dùng</w:t>
      </w:r>
    </w:p>
    <w:p w:rsidR="00644EE1" w:rsidRDefault="00644EE1" w:rsidP="00F179A5">
      <w:pPr>
        <w:pStyle w:val="ListParagraph"/>
        <w:numPr>
          <w:ilvl w:val="1"/>
          <w:numId w:val="9"/>
        </w:numPr>
      </w:pPr>
      <w:r>
        <w:t>Sửa mật khẩu</w:t>
      </w:r>
    </w:p>
    <w:p w:rsidR="00644EE1" w:rsidRDefault="00644EE1" w:rsidP="00F179A5">
      <w:pPr>
        <w:pStyle w:val="ListParagraph"/>
        <w:numPr>
          <w:ilvl w:val="1"/>
          <w:numId w:val="9"/>
        </w:numPr>
      </w:pPr>
      <w:r>
        <w:t>Đăng nhập</w:t>
      </w:r>
    </w:p>
    <w:p w:rsidR="00644EE1" w:rsidRDefault="00644EE1" w:rsidP="00F179A5">
      <w:pPr>
        <w:pStyle w:val="ListParagraph"/>
        <w:numPr>
          <w:ilvl w:val="1"/>
          <w:numId w:val="9"/>
        </w:numPr>
      </w:pPr>
      <w:r>
        <w:t>Đăng xuất</w:t>
      </w:r>
    </w:p>
    <w:p w:rsidR="007B158E" w:rsidRDefault="007B158E" w:rsidP="007B158E">
      <w:pPr>
        <w:pStyle w:val="ListParagraph"/>
        <w:ind w:left="1800"/>
      </w:pPr>
    </w:p>
    <w:p w:rsidR="00F179A5" w:rsidRPr="00F179A5" w:rsidRDefault="005040B0" w:rsidP="00F179A5">
      <w:pPr>
        <w:pStyle w:val="Heading2"/>
        <w:spacing w:line="360" w:lineRule="auto"/>
        <w:ind w:left="0"/>
      </w:pPr>
      <w:bookmarkStart w:id="18" w:name="_Toc418155761"/>
      <w:r>
        <w:t>2.5 Các yêu cầu hệ thống</w:t>
      </w:r>
      <w:bookmarkEnd w:id="18"/>
    </w:p>
    <w:p w:rsidR="00F179A5" w:rsidRPr="00F179A5" w:rsidRDefault="00405ACD" w:rsidP="00F179A5">
      <w:pPr>
        <w:pStyle w:val="Heading3"/>
        <w:spacing w:line="360" w:lineRule="auto"/>
        <w:ind w:left="0"/>
      </w:pPr>
      <w:bookmarkStart w:id="19" w:name="_Toc418155762"/>
      <w:r>
        <w:t xml:space="preserve">2.5.1 </w:t>
      </w:r>
      <w:r w:rsidR="005040B0">
        <w:t>Các yêu cầu về môi trường cài đặt, giao diện,giao tiếp phần cứng phần mềm</w:t>
      </w:r>
      <w:bookmarkEnd w:id="19"/>
    </w:p>
    <w:p w:rsidR="005040B0" w:rsidRDefault="005040B0" w:rsidP="00F179A5">
      <w:pPr>
        <w:pStyle w:val="ListParagraph"/>
        <w:ind w:left="0"/>
      </w:pPr>
      <w:r>
        <w:tab/>
        <w:t>- Yêu cầu về giao diện: Giao diện thân thiện, dễ sử dụng với người dùng.</w:t>
      </w:r>
    </w:p>
    <w:p w:rsidR="005040B0" w:rsidRDefault="005040B0" w:rsidP="00F179A5">
      <w:pPr>
        <w:pStyle w:val="ListParagraph"/>
        <w:ind w:left="0"/>
      </w:pPr>
      <w:r>
        <w:tab/>
        <w:t>- Yêu cầu về giao tiếp phần cứng: Các máy tính có kết nối mạng internet.</w:t>
      </w:r>
    </w:p>
    <w:p w:rsidR="00F179A5" w:rsidRDefault="005040B0" w:rsidP="00F179A5">
      <w:pPr>
        <w:pStyle w:val="ListParagraph"/>
        <w:ind w:left="0"/>
      </w:pPr>
      <w:r>
        <w:tab/>
        <w:t xml:space="preserve">- Yêu cầu về phần mềm: </w:t>
      </w:r>
      <w:r w:rsidR="00405ACD">
        <w:t>Website có thể chạy với mọi trình duyệt</w:t>
      </w:r>
      <w:r w:rsidR="00F179A5">
        <w:t>.</w:t>
      </w:r>
    </w:p>
    <w:p w:rsidR="00405ACD" w:rsidRDefault="00405ACD" w:rsidP="00F179A5">
      <w:pPr>
        <w:pStyle w:val="Heading3"/>
        <w:spacing w:line="360" w:lineRule="auto"/>
        <w:ind w:left="0"/>
      </w:pPr>
      <w:bookmarkStart w:id="20" w:name="_Toc418155763"/>
      <w:r>
        <w:t>2.5.2 Yêu cầu thực thị:</w:t>
      </w:r>
      <w:bookmarkEnd w:id="20"/>
      <w:r>
        <w:t xml:space="preserve"> </w:t>
      </w:r>
    </w:p>
    <w:p w:rsidR="00405ACD" w:rsidRDefault="00405ACD" w:rsidP="00F179A5">
      <w:pPr>
        <w:pStyle w:val="ListParagraph"/>
        <w:ind w:left="0"/>
      </w:pPr>
      <w:r>
        <w:t>Hệ thống có thể đảm bảo truy cập, sử dụng các chức năng của nhiều người cùng một lúc.</w:t>
      </w:r>
    </w:p>
    <w:p w:rsidR="00405ACD" w:rsidRDefault="00405ACD" w:rsidP="00F179A5">
      <w:pPr>
        <w:pStyle w:val="Heading3"/>
        <w:spacing w:line="360" w:lineRule="auto"/>
        <w:ind w:left="0"/>
      </w:pPr>
      <w:bookmarkStart w:id="21" w:name="_Toc418155764"/>
      <w:r>
        <w:lastRenderedPageBreak/>
        <w:t>2.5.3 Yêu cầu chất lượng phần mềm</w:t>
      </w:r>
      <w:bookmarkEnd w:id="21"/>
    </w:p>
    <w:p w:rsidR="00405ACD" w:rsidRDefault="00405ACD" w:rsidP="00F179A5">
      <w:pPr>
        <w:pStyle w:val="ListParagraph"/>
        <w:ind w:left="0"/>
      </w:pPr>
      <w:r>
        <w:tab/>
        <w:t>- Website phải đáp ứng chính xác các yêu cầu của hệ thống</w:t>
      </w:r>
      <w:r w:rsidR="00F179A5">
        <w:t>.</w:t>
      </w:r>
    </w:p>
    <w:p w:rsidR="00405ACD" w:rsidRDefault="00405ACD" w:rsidP="00F179A5">
      <w:pPr>
        <w:pStyle w:val="ListParagraph"/>
        <w:ind w:left="0"/>
      </w:pPr>
      <w:r>
        <w:tab/>
        <w:t>- Dễ triển khai, không mất thời gian đào tạo</w:t>
      </w:r>
      <w:r w:rsidR="00F179A5">
        <w:t>.</w:t>
      </w:r>
    </w:p>
    <w:p w:rsidR="00C516E6" w:rsidRPr="00C516E6" w:rsidRDefault="006D7A89" w:rsidP="006D7A89">
      <w:pPr>
        <w:pStyle w:val="Heading1"/>
      </w:pPr>
      <w:bookmarkStart w:id="22" w:name="_Toc418155765"/>
      <w:r>
        <w:t>CHƯƠNG 3 PHÂN TÍCH THIẾT KẾ HỆ THỐNG</w:t>
      </w:r>
      <w:bookmarkEnd w:id="22"/>
    </w:p>
    <w:p w:rsidR="008A53AC" w:rsidRDefault="008A53AC" w:rsidP="006D7A89">
      <w:pPr>
        <w:ind w:left="0"/>
        <w:rPr>
          <w:rFonts w:cs="Times New Roman"/>
          <w:szCs w:val="26"/>
        </w:rPr>
      </w:pPr>
    </w:p>
    <w:p w:rsidR="0099535D" w:rsidRDefault="006D7A89" w:rsidP="0099535D">
      <w:pPr>
        <w:pStyle w:val="Heading2"/>
        <w:ind w:left="0"/>
      </w:pPr>
      <w:bookmarkStart w:id="23" w:name="_Toc418155766"/>
      <w:r>
        <w:t>3.1 Xây dựng biểu đồ Use Case</w:t>
      </w:r>
      <w:bookmarkEnd w:id="23"/>
    </w:p>
    <w:p w:rsidR="0099535D" w:rsidRDefault="006D7A89" w:rsidP="0099535D">
      <w:pPr>
        <w:pStyle w:val="Heading3"/>
        <w:ind w:left="0"/>
      </w:pPr>
      <w:bookmarkStart w:id="24" w:name="_Toc418155767"/>
      <w:r>
        <w:t>3.1.1 Xác định các tác nhân của hệ thống</w:t>
      </w:r>
      <w:bookmarkEnd w:id="24"/>
    </w:p>
    <w:p w:rsidR="006D7A89" w:rsidRDefault="006D7A89" w:rsidP="006D7A89">
      <w:pPr>
        <w:ind w:left="0"/>
        <w:rPr>
          <w:rFonts w:cs="Times New Roman"/>
          <w:szCs w:val="26"/>
        </w:rPr>
      </w:pPr>
      <w:r>
        <w:rPr>
          <w:rFonts w:cs="Times New Roman"/>
          <w:szCs w:val="26"/>
        </w:rPr>
        <w:t>Qua  phân tích các tiến trình nghiệp vụ, ta xác định được các tác nhân chính sau:</w:t>
      </w:r>
    </w:p>
    <w:p w:rsidR="0099535D" w:rsidRDefault="0099535D" w:rsidP="006D7A89">
      <w:pPr>
        <w:ind w:left="0"/>
        <w:rPr>
          <w:rFonts w:cs="Times New Roman"/>
          <w:szCs w:val="26"/>
        </w:rPr>
      </w:pPr>
    </w:p>
    <w:tbl>
      <w:tblPr>
        <w:tblStyle w:val="TableGrid"/>
        <w:tblW w:w="0" w:type="auto"/>
        <w:tblLook w:val="04A0" w:firstRow="1" w:lastRow="0" w:firstColumn="1" w:lastColumn="0" w:noHBand="0" w:noVBand="1"/>
      </w:tblPr>
      <w:tblGrid>
        <w:gridCol w:w="1413"/>
        <w:gridCol w:w="3544"/>
        <w:gridCol w:w="4154"/>
      </w:tblGrid>
      <w:tr w:rsidR="006D7A89" w:rsidTr="006D7A89">
        <w:trPr>
          <w:trHeight w:val="593"/>
        </w:trPr>
        <w:tc>
          <w:tcPr>
            <w:tcW w:w="1413" w:type="dxa"/>
          </w:tcPr>
          <w:p w:rsidR="006D7A89" w:rsidRPr="006D7A89" w:rsidRDefault="006D7A89" w:rsidP="006D7A89">
            <w:pPr>
              <w:ind w:left="0"/>
              <w:jc w:val="center"/>
              <w:rPr>
                <w:rFonts w:cs="Times New Roman"/>
                <w:b/>
                <w:sz w:val="28"/>
                <w:szCs w:val="28"/>
              </w:rPr>
            </w:pPr>
            <w:r w:rsidRPr="006D7A89">
              <w:rPr>
                <w:rFonts w:cs="Times New Roman"/>
                <w:b/>
                <w:sz w:val="28"/>
                <w:szCs w:val="28"/>
              </w:rPr>
              <w:t>STT</w:t>
            </w:r>
          </w:p>
        </w:tc>
        <w:tc>
          <w:tcPr>
            <w:tcW w:w="3544" w:type="dxa"/>
          </w:tcPr>
          <w:p w:rsidR="006D7A89" w:rsidRPr="006D7A89" w:rsidRDefault="006D7A89" w:rsidP="006D7A89">
            <w:pPr>
              <w:ind w:left="0"/>
              <w:jc w:val="center"/>
              <w:rPr>
                <w:rFonts w:cs="Times New Roman"/>
                <w:b/>
                <w:sz w:val="28"/>
                <w:szCs w:val="28"/>
              </w:rPr>
            </w:pPr>
            <w:r w:rsidRPr="006D7A89">
              <w:rPr>
                <w:rFonts w:cs="Times New Roman"/>
                <w:b/>
                <w:sz w:val="28"/>
                <w:szCs w:val="28"/>
              </w:rPr>
              <w:t>Tên tác nhân</w:t>
            </w:r>
          </w:p>
        </w:tc>
        <w:tc>
          <w:tcPr>
            <w:tcW w:w="4154" w:type="dxa"/>
          </w:tcPr>
          <w:p w:rsidR="006D7A89" w:rsidRPr="006D7A89" w:rsidRDefault="006D7A89" w:rsidP="006D7A89">
            <w:pPr>
              <w:ind w:left="0"/>
              <w:jc w:val="center"/>
              <w:rPr>
                <w:rFonts w:cs="Times New Roman"/>
                <w:b/>
                <w:sz w:val="28"/>
                <w:szCs w:val="28"/>
              </w:rPr>
            </w:pPr>
            <w:r w:rsidRPr="006D7A89">
              <w:rPr>
                <w:rFonts w:cs="Times New Roman"/>
                <w:b/>
                <w:sz w:val="28"/>
                <w:szCs w:val="28"/>
              </w:rPr>
              <w:t>Ý nghĩa</w:t>
            </w:r>
          </w:p>
        </w:tc>
      </w:tr>
      <w:tr w:rsidR="006D7A89" w:rsidTr="006D7A89">
        <w:tc>
          <w:tcPr>
            <w:tcW w:w="1413" w:type="dxa"/>
          </w:tcPr>
          <w:p w:rsidR="006D7A89" w:rsidRDefault="006D7A89" w:rsidP="006D7A89">
            <w:pPr>
              <w:ind w:left="0"/>
              <w:jc w:val="center"/>
              <w:rPr>
                <w:rFonts w:cs="Times New Roman"/>
                <w:szCs w:val="26"/>
              </w:rPr>
            </w:pPr>
            <w:r>
              <w:rPr>
                <w:rFonts w:cs="Times New Roman"/>
                <w:szCs w:val="26"/>
              </w:rPr>
              <w:t>1</w:t>
            </w:r>
          </w:p>
        </w:tc>
        <w:tc>
          <w:tcPr>
            <w:tcW w:w="3544" w:type="dxa"/>
          </w:tcPr>
          <w:p w:rsidR="006D7A89" w:rsidRDefault="006D7A89" w:rsidP="006D7A89">
            <w:pPr>
              <w:ind w:left="0"/>
              <w:rPr>
                <w:rFonts w:cs="Times New Roman"/>
                <w:szCs w:val="26"/>
              </w:rPr>
            </w:pPr>
            <w:r>
              <w:rPr>
                <w:rFonts w:cs="Times New Roman"/>
                <w:szCs w:val="26"/>
              </w:rPr>
              <w:t>Admin</w:t>
            </w:r>
          </w:p>
        </w:tc>
        <w:tc>
          <w:tcPr>
            <w:tcW w:w="4154" w:type="dxa"/>
          </w:tcPr>
          <w:p w:rsidR="006D7A89" w:rsidRDefault="006D7A89" w:rsidP="006D7A89">
            <w:pPr>
              <w:ind w:left="0"/>
              <w:rPr>
                <w:rFonts w:cs="Times New Roman"/>
                <w:szCs w:val="26"/>
              </w:rPr>
            </w:pPr>
            <w:r>
              <w:rPr>
                <w:rFonts w:cs="Times New Roman"/>
                <w:szCs w:val="26"/>
              </w:rPr>
              <w:t>Là người quản trị hệ thống</w:t>
            </w:r>
          </w:p>
          <w:p w:rsidR="006D7A89" w:rsidRDefault="006D7A89" w:rsidP="006D7A89">
            <w:pPr>
              <w:ind w:left="0"/>
              <w:rPr>
                <w:rFonts w:cs="Times New Roman"/>
                <w:szCs w:val="26"/>
              </w:rPr>
            </w:pPr>
          </w:p>
        </w:tc>
      </w:tr>
      <w:tr w:rsidR="006D7A89" w:rsidTr="006D7A89">
        <w:tc>
          <w:tcPr>
            <w:tcW w:w="1413" w:type="dxa"/>
          </w:tcPr>
          <w:p w:rsidR="006D7A89" w:rsidRDefault="006D7A89" w:rsidP="006D7A89">
            <w:pPr>
              <w:ind w:left="0"/>
              <w:jc w:val="center"/>
              <w:rPr>
                <w:rFonts w:cs="Times New Roman"/>
                <w:szCs w:val="26"/>
              </w:rPr>
            </w:pPr>
            <w:r>
              <w:rPr>
                <w:rFonts w:cs="Times New Roman"/>
                <w:szCs w:val="26"/>
              </w:rPr>
              <w:t>2</w:t>
            </w:r>
          </w:p>
        </w:tc>
        <w:tc>
          <w:tcPr>
            <w:tcW w:w="3544" w:type="dxa"/>
          </w:tcPr>
          <w:p w:rsidR="006D7A89" w:rsidRDefault="006D7A89" w:rsidP="006D7A89">
            <w:pPr>
              <w:ind w:left="0"/>
              <w:rPr>
                <w:rFonts w:cs="Times New Roman"/>
                <w:szCs w:val="26"/>
              </w:rPr>
            </w:pPr>
            <w:r>
              <w:rPr>
                <w:rFonts w:cs="Times New Roman"/>
                <w:szCs w:val="26"/>
              </w:rPr>
              <w:t>Giáo viên trường</w:t>
            </w:r>
          </w:p>
        </w:tc>
        <w:tc>
          <w:tcPr>
            <w:tcW w:w="4154" w:type="dxa"/>
          </w:tcPr>
          <w:p w:rsidR="006D7A89" w:rsidRDefault="006D7A89" w:rsidP="006D7A89">
            <w:pPr>
              <w:ind w:left="0"/>
              <w:rPr>
                <w:rFonts w:cs="Times New Roman"/>
                <w:szCs w:val="26"/>
              </w:rPr>
            </w:pPr>
            <w:r>
              <w:rPr>
                <w:rFonts w:cs="Times New Roman"/>
                <w:szCs w:val="26"/>
              </w:rPr>
              <w:t>Là một giáo viên trong trường,thông báo tới tất cả phụ huynh trong trường</w:t>
            </w:r>
          </w:p>
          <w:p w:rsidR="006D7A89" w:rsidRDefault="006D7A89" w:rsidP="006D7A89">
            <w:pPr>
              <w:ind w:left="0"/>
              <w:rPr>
                <w:rFonts w:cs="Times New Roman"/>
                <w:szCs w:val="26"/>
              </w:rPr>
            </w:pPr>
          </w:p>
        </w:tc>
      </w:tr>
      <w:tr w:rsidR="006D7A89" w:rsidTr="006D7A89">
        <w:tc>
          <w:tcPr>
            <w:tcW w:w="1413" w:type="dxa"/>
          </w:tcPr>
          <w:p w:rsidR="006D7A89" w:rsidRDefault="006D7A89" w:rsidP="006D7A89">
            <w:pPr>
              <w:ind w:left="0"/>
              <w:jc w:val="center"/>
              <w:rPr>
                <w:rFonts w:cs="Times New Roman"/>
                <w:szCs w:val="26"/>
              </w:rPr>
            </w:pPr>
            <w:r>
              <w:rPr>
                <w:rFonts w:cs="Times New Roman"/>
                <w:szCs w:val="26"/>
              </w:rPr>
              <w:t>3</w:t>
            </w:r>
          </w:p>
        </w:tc>
        <w:tc>
          <w:tcPr>
            <w:tcW w:w="3544" w:type="dxa"/>
          </w:tcPr>
          <w:p w:rsidR="006D7A89" w:rsidRDefault="006D7A89" w:rsidP="006D7A89">
            <w:pPr>
              <w:ind w:left="0"/>
              <w:rPr>
                <w:rFonts w:cs="Times New Roman"/>
                <w:szCs w:val="26"/>
              </w:rPr>
            </w:pPr>
            <w:r>
              <w:rPr>
                <w:rFonts w:cs="Times New Roman"/>
                <w:szCs w:val="26"/>
              </w:rPr>
              <w:t>Giáo viên lớp</w:t>
            </w:r>
          </w:p>
        </w:tc>
        <w:tc>
          <w:tcPr>
            <w:tcW w:w="4154" w:type="dxa"/>
          </w:tcPr>
          <w:p w:rsidR="006D7A89" w:rsidRDefault="006D7A89" w:rsidP="006D7A89">
            <w:pPr>
              <w:ind w:left="0"/>
              <w:rPr>
                <w:rFonts w:cs="Times New Roman"/>
                <w:szCs w:val="26"/>
              </w:rPr>
            </w:pPr>
            <w:r>
              <w:rPr>
                <w:rFonts w:cs="Times New Roman"/>
                <w:szCs w:val="26"/>
              </w:rPr>
              <w:t>Là giáo viên của một lớp</w:t>
            </w:r>
          </w:p>
          <w:p w:rsidR="006D7A89" w:rsidRDefault="006D7A89" w:rsidP="006D7A89">
            <w:pPr>
              <w:ind w:left="0"/>
              <w:rPr>
                <w:rFonts w:cs="Times New Roman"/>
                <w:szCs w:val="26"/>
              </w:rPr>
            </w:pPr>
          </w:p>
        </w:tc>
      </w:tr>
      <w:tr w:rsidR="006D7A89" w:rsidTr="006D7A89">
        <w:tc>
          <w:tcPr>
            <w:tcW w:w="1413" w:type="dxa"/>
          </w:tcPr>
          <w:p w:rsidR="006D7A89" w:rsidRDefault="006D7A89" w:rsidP="006D7A89">
            <w:pPr>
              <w:ind w:left="0"/>
              <w:jc w:val="center"/>
              <w:rPr>
                <w:rFonts w:cs="Times New Roman"/>
                <w:szCs w:val="26"/>
              </w:rPr>
            </w:pPr>
            <w:r>
              <w:rPr>
                <w:rFonts w:cs="Times New Roman"/>
                <w:szCs w:val="26"/>
              </w:rPr>
              <w:t>4</w:t>
            </w:r>
          </w:p>
        </w:tc>
        <w:tc>
          <w:tcPr>
            <w:tcW w:w="3544" w:type="dxa"/>
          </w:tcPr>
          <w:p w:rsidR="006D7A89" w:rsidRDefault="006D7A89" w:rsidP="006D7A89">
            <w:pPr>
              <w:ind w:left="0"/>
              <w:rPr>
                <w:rFonts w:cs="Times New Roman"/>
                <w:szCs w:val="26"/>
              </w:rPr>
            </w:pPr>
            <w:r>
              <w:rPr>
                <w:rFonts w:cs="Times New Roman"/>
                <w:szCs w:val="26"/>
              </w:rPr>
              <w:t>Phụ huynh</w:t>
            </w:r>
          </w:p>
        </w:tc>
        <w:tc>
          <w:tcPr>
            <w:tcW w:w="4154" w:type="dxa"/>
          </w:tcPr>
          <w:p w:rsidR="006D7A89" w:rsidRDefault="006D7A89" w:rsidP="006D7A89">
            <w:pPr>
              <w:ind w:left="0"/>
              <w:rPr>
                <w:rFonts w:cs="Times New Roman"/>
                <w:szCs w:val="26"/>
              </w:rPr>
            </w:pPr>
            <w:r>
              <w:rPr>
                <w:rFonts w:cs="Times New Roman"/>
                <w:szCs w:val="26"/>
              </w:rPr>
              <w:t>Là phụ huynh của một học sinh trong lớp</w:t>
            </w:r>
          </w:p>
          <w:p w:rsidR="006D7A89" w:rsidRDefault="006D7A89" w:rsidP="006D7A89">
            <w:pPr>
              <w:ind w:left="0"/>
              <w:rPr>
                <w:rFonts w:cs="Times New Roman"/>
                <w:szCs w:val="26"/>
              </w:rPr>
            </w:pPr>
          </w:p>
        </w:tc>
      </w:tr>
    </w:tbl>
    <w:p w:rsidR="004005E3" w:rsidRDefault="004005E3" w:rsidP="006D7A89">
      <w:pPr>
        <w:ind w:left="0"/>
        <w:rPr>
          <w:rFonts w:cs="Times New Roman"/>
          <w:szCs w:val="26"/>
        </w:rPr>
      </w:pPr>
    </w:p>
    <w:p w:rsidR="006D7A89" w:rsidRDefault="006D7A89" w:rsidP="0099535D">
      <w:pPr>
        <w:pStyle w:val="Heading3"/>
        <w:ind w:left="0"/>
      </w:pPr>
      <w:bookmarkStart w:id="25" w:name="_Toc418155768"/>
      <w:r>
        <w:t>3.1.2 Xác định các Use case</w:t>
      </w:r>
      <w:bookmarkEnd w:id="25"/>
      <w:r>
        <w:t xml:space="preserve"> </w:t>
      </w:r>
    </w:p>
    <w:p w:rsidR="0099535D" w:rsidRDefault="0099535D" w:rsidP="006D7A89">
      <w:pPr>
        <w:ind w:left="0"/>
        <w:rPr>
          <w:rFonts w:cs="Times New Roman"/>
          <w:szCs w:val="26"/>
        </w:rPr>
      </w:pPr>
    </w:p>
    <w:p w:rsidR="00C05EA3" w:rsidRDefault="00C05EA3" w:rsidP="00C05EA3">
      <w:pPr>
        <w:pStyle w:val="ListParagraph"/>
        <w:numPr>
          <w:ilvl w:val="0"/>
          <w:numId w:val="9"/>
        </w:numPr>
      </w:pPr>
      <w:r>
        <w:t>Quản lý danh sách liên lạc</w:t>
      </w:r>
    </w:p>
    <w:p w:rsidR="00C05EA3" w:rsidRDefault="00C05EA3" w:rsidP="00C05EA3">
      <w:pPr>
        <w:pStyle w:val="ListParagraph"/>
        <w:numPr>
          <w:ilvl w:val="0"/>
          <w:numId w:val="9"/>
        </w:numPr>
      </w:pPr>
      <w:r>
        <w:t xml:space="preserve">Quản lý thông báo </w:t>
      </w:r>
    </w:p>
    <w:p w:rsidR="00C05EA3" w:rsidRDefault="00C05EA3" w:rsidP="00C05EA3">
      <w:pPr>
        <w:pStyle w:val="ListParagraph"/>
        <w:numPr>
          <w:ilvl w:val="0"/>
          <w:numId w:val="9"/>
        </w:numPr>
      </w:pPr>
      <w:r>
        <w:t>Trao đổi diễn đàn</w:t>
      </w:r>
    </w:p>
    <w:p w:rsidR="00C05EA3" w:rsidRDefault="0099535D" w:rsidP="00C05EA3">
      <w:pPr>
        <w:pStyle w:val="ListParagraph"/>
        <w:numPr>
          <w:ilvl w:val="0"/>
          <w:numId w:val="9"/>
        </w:numPr>
      </w:pPr>
      <w:r>
        <w:t>Trao đổi riêng</w:t>
      </w:r>
    </w:p>
    <w:p w:rsidR="0099535D" w:rsidRDefault="0099535D" w:rsidP="00C05EA3">
      <w:pPr>
        <w:pStyle w:val="ListParagraph"/>
        <w:numPr>
          <w:ilvl w:val="0"/>
          <w:numId w:val="9"/>
        </w:numPr>
      </w:pPr>
      <w:r>
        <w:t>Quản lý học bạ</w:t>
      </w:r>
    </w:p>
    <w:p w:rsidR="0099535D" w:rsidRDefault="0099535D" w:rsidP="00C05EA3">
      <w:pPr>
        <w:pStyle w:val="ListParagraph"/>
        <w:numPr>
          <w:ilvl w:val="0"/>
          <w:numId w:val="9"/>
        </w:numPr>
      </w:pPr>
      <w:r>
        <w:t>Quản lý chuyên mục</w:t>
      </w:r>
    </w:p>
    <w:p w:rsidR="0099535D" w:rsidRDefault="0099535D" w:rsidP="00C05EA3">
      <w:pPr>
        <w:pStyle w:val="ListParagraph"/>
        <w:numPr>
          <w:ilvl w:val="0"/>
          <w:numId w:val="9"/>
        </w:numPr>
      </w:pPr>
      <w:r>
        <w:t>Quản lý giáo viên</w:t>
      </w:r>
    </w:p>
    <w:p w:rsidR="0099535D" w:rsidRPr="00C05EA3" w:rsidRDefault="0099535D" w:rsidP="00C05EA3">
      <w:pPr>
        <w:pStyle w:val="ListParagraph"/>
        <w:numPr>
          <w:ilvl w:val="0"/>
          <w:numId w:val="9"/>
        </w:numPr>
      </w:pPr>
      <w:r>
        <w:lastRenderedPageBreak/>
        <w:t>Quản lý lớp học</w:t>
      </w:r>
    </w:p>
    <w:p w:rsidR="0099535D" w:rsidRDefault="00C05EA3" w:rsidP="0099535D">
      <w:pPr>
        <w:pStyle w:val="ListParagraph"/>
        <w:numPr>
          <w:ilvl w:val="0"/>
          <w:numId w:val="9"/>
        </w:numPr>
      </w:pPr>
      <w:r>
        <w:t>Quản lý người dùng</w:t>
      </w:r>
    </w:p>
    <w:p w:rsidR="0099535D" w:rsidRPr="0099535D" w:rsidRDefault="0099535D" w:rsidP="0099535D">
      <w:pPr>
        <w:pStyle w:val="ListParagraph"/>
        <w:ind w:left="1080"/>
      </w:pPr>
    </w:p>
    <w:p w:rsidR="00C05EA3" w:rsidRDefault="00C05EA3" w:rsidP="0099535D">
      <w:pPr>
        <w:pStyle w:val="Heading3"/>
        <w:ind w:left="0"/>
      </w:pPr>
      <w:bookmarkStart w:id="26" w:name="_Toc418155769"/>
      <w:r>
        <w:t>3.1.3 Vẽ biểu đồ ca sử dụng tổng thể</w:t>
      </w:r>
      <w:bookmarkEnd w:id="26"/>
    </w:p>
    <w:p w:rsidR="0099535D" w:rsidRPr="0099535D" w:rsidRDefault="0099535D" w:rsidP="0099535D"/>
    <w:p w:rsidR="00C05EA3" w:rsidRDefault="00A8071B" w:rsidP="0099535D">
      <w:pPr>
        <w:ind w:left="0"/>
        <w:rPr>
          <w:rFonts w:cs="Times New Roman"/>
          <w:szCs w:val="26"/>
        </w:rPr>
      </w:pPr>
      <w:r>
        <w:object w:dxaOrig="15600" w:dyaOrig="11295">
          <v:shape id="_x0000_i1034" type="#_x0000_t75" style="width:455.45pt;height:329.85pt" o:ole="">
            <v:imagedata r:id="rId16" o:title=""/>
          </v:shape>
          <o:OLEObject Type="Embed" ProgID="Visio.Drawing.15" ShapeID="_x0000_i1034" DrawAspect="Content" ObjectID="_1491924764" r:id="rId17"/>
        </w:object>
      </w:r>
    </w:p>
    <w:p w:rsidR="00C05EA3" w:rsidRDefault="00C05EA3" w:rsidP="006D7A89">
      <w:pPr>
        <w:ind w:left="0"/>
        <w:rPr>
          <w:rFonts w:cs="Times New Roman"/>
          <w:szCs w:val="26"/>
        </w:rPr>
      </w:pPr>
    </w:p>
    <w:p w:rsidR="004005E3" w:rsidRDefault="004005E3" w:rsidP="006D7A89">
      <w:pPr>
        <w:ind w:left="0"/>
        <w:rPr>
          <w:rFonts w:cs="Times New Roman"/>
          <w:szCs w:val="26"/>
        </w:rPr>
      </w:pPr>
    </w:p>
    <w:p w:rsidR="00C40A4A" w:rsidRDefault="00635B8F" w:rsidP="00722677">
      <w:pPr>
        <w:pStyle w:val="Heading2"/>
        <w:ind w:left="0"/>
      </w:pPr>
      <w:bookmarkStart w:id="27" w:name="_Toc418155770"/>
      <w:r>
        <w:lastRenderedPageBreak/>
        <w:t>3.2 Mô tả kịch bản cho các Use Case</w:t>
      </w:r>
      <w:bookmarkEnd w:id="27"/>
    </w:p>
    <w:p w:rsidR="005E6AF3" w:rsidRDefault="005E6AF3" w:rsidP="005E6AF3">
      <w:pPr>
        <w:pStyle w:val="Heading3"/>
      </w:pPr>
      <w:bookmarkStart w:id="28" w:name="_Toc418155771"/>
      <w:r>
        <w:t>3.2.1 Quản lý người dùng</w:t>
      </w:r>
      <w:bookmarkEnd w:id="28"/>
    </w:p>
    <w:p w:rsidR="00BE6C40" w:rsidRDefault="003B3335" w:rsidP="003B3335">
      <w:pPr>
        <w:ind w:left="0"/>
      </w:pPr>
      <w:r>
        <w:object w:dxaOrig="11745" w:dyaOrig="7335">
          <v:shape id="_x0000_i1033" type="#_x0000_t75" style="width:455.45pt;height:284.65pt" o:ole="">
            <v:imagedata r:id="rId18" o:title=""/>
          </v:shape>
          <o:OLEObject Type="Embed" ProgID="Visio.Drawing.15" ShapeID="_x0000_i1033" DrawAspect="Content" ObjectID="_1491924765" r:id="rId19"/>
        </w:object>
      </w:r>
    </w:p>
    <w:p w:rsidR="00147FB1" w:rsidRPr="00587201" w:rsidRDefault="00587201" w:rsidP="00587201">
      <w:pPr>
        <w:pStyle w:val="Heading4"/>
        <w:ind w:left="0"/>
        <w:rPr>
          <w:b w:val="0"/>
        </w:rPr>
      </w:pPr>
      <w:r>
        <w:rPr>
          <w:b w:val="0"/>
        </w:rPr>
        <w:t xml:space="preserve">3.2.1.1 </w:t>
      </w:r>
      <w:r w:rsidR="00147FB1" w:rsidRPr="00587201">
        <w:rPr>
          <w:b w:val="0"/>
        </w:rPr>
        <w:t xml:space="preserve"> Đăng nhập</w:t>
      </w:r>
    </w:p>
    <w:p w:rsidR="00147FB1" w:rsidRPr="00587201" w:rsidRDefault="00147FB1" w:rsidP="003B3335">
      <w:pPr>
        <w:ind w:left="0"/>
        <w:rPr>
          <w:b/>
        </w:rPr>
      </w:pPr>
      <w:r w:rsidRPr="00587201">
        <w:rPr>
          <w:b/>
        </w:rPr>
        <w:t>1. Tóm tắt</w:t>
      </w:r>
    </w:p>
    <w:p w:rsidR="00302F36" w:rsidRPr="00BE6C40" w:rsidRDefault="00302F36" w:rsidP="003B3335">
      <w:pPr>
        <w:ind w:left="0"/>
      </w:pPr>
      <w:r>
        <w:t>Use case giúp người dùng đăng nhậ</w:t>
      </w:r>
      <w:r w:rsidR="00BF10C2">
        <w:t xml:space="preserve">p </w:t>
      </w:r>
      <w:r>
        <w:t xml:space="preserve"> hệ thống để thực hiện các chức năng của hệ thống.</w:t>
      </w:r>
    </w:p>
    <w:p w:rsidR="00CE2870" w:rsidRPr="00587201" w:rsidRDefault="00302F36" w:rsidP="00CE2870">
      <w:pPr>
        <w:ind w:left="0"/>
        <w:rPr>
          <w:b/>
        </w:rPr>
      </w:pPr>
      <w:r w:rsidRPr="00587201">
        <w:rPr>
          <w:b/>
        </w:rPr>
        <w:t>2.Tác nhân</w:t>
      </w:r>
    </w:p>
    <w:p w:rsidR="00302F36" w:rsidRDefault="00BF10C2" w:rsidP="00CE2870">
      <w:pPr>
        <w:ind w:left="0"/>
      </w:pPr>
      <w:r>
        <w:t xml:space="preserve">Tác nhân: </w:t>
      </w:r>
      <w:r w:rsidR="00302F36">
        <w:t>admin,giáo viên trường, giáo viên lớp,phụ huynh</w:t>
      </w:r>
    </w:p>
    <w:p w:rsidR="00302F36" w:rsidRPr="00587201" w:rsidRDefault="00302F36" w:rsidP="00CE2870">
      <w:pPr>
        <w:ind w:left="0"/>
        <w:rPr>
          <w:b/>
        </w:rPr>
      </w:pPr>
      <w:r w:rsidRPr="00587201">
        <w:rPr>
          <w:b/>
        </w:rPr>
        <w:t>3.Liên quan</w:t>
      </w:r>
    </w:p>
    <w:p w:rsidR="00302F36" w:rsidRDefault="00302F36" w:rsidP="00CE2870">
      <w:pPr>
        <w:ind w:left="0"/>
      </w:pPr>
      <w:r>
        <w:t>User phải có tài khoản trong CSDL theo quyền đã được cấp, các tác nhân login vào hệ thống để thực hiên chức năng hệ thống liên quan đến tác nhân đó.</w:t>
      </w:r>
    </w:p>
    <w:p w:rsidR="00302F36" w:rsidRPr="00587201" w:rsidRDefault="00302F36" w:rsidP="00CE2870">
      <w:pPr>
        <w:ind w:left="0"/>
        <w:rPr>
          <w:b/>
        </w:rPr>
      </w:pPr>
      <w:r w:rsidRPr="00587201">
        <w:rPr>
          <w:b/>
        </w:rPr>
        <w:t xml:space="preserve">4. Luồng sự kiện </w:t>
      </w:r>
    </w:p>
    <w:p w:rsidR="00302F36" w:rsidRPr="00587201" w:rsidRDefault="00302F36" w:rsidP="00CE2870">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302F36" w:rsidTr="00302F36">
        <w:tc>
          <w:tcPr>
            <w:tcW w:w="4555" w:type="dxa"/>
          </w:tcPr>
          <w:p w:rsidR="00302F36" w:rsidRDefault="00302F36" w:rsidP="00CE2870">
            <w:pPr>
              <w:ind w:left="0"/>
            </w:pPr>
            <w:r>
              <w:t>Hành động tác nhân</w:t>
            </w:r>
          </w:p>
        </w:tc>
        <w:tc>
          <w:tcPr>
            <w:tcW w:w="4556" w:type="dxa"/>
          </w:tcPr>
          <w:p w:rsidR="00302F36" w:rsidRDefault="00302F36" w:rsidP="00CE2870">
            <w:pPr>
              <w:ind w:left="0"/>
            </w:pPr>
            <w:r>
              <w:t>Phản ứng hệ thống</w:t>
            </w:r>
          </w:p>
        </w:tc>
      </w:tr>
      <w:tr w:rsidR="00302F36" w:rsidTr="00302F36">
        <w:tc>
          <w:tcPr>
            <w:tcW w:w="4555" w:type="dxa"/>
          </w:tcPr>
          <w:p w:rsidR="00302F36" w:rsidRDefault="00302F36" w:rsidP="00302F36">
            <w:pPr>
              <w:pStyle w:val="ListParagraph"/>
              <w:numPr>
                <w:ilvl w:val="0"/>
                <w:numId w:val="10"/>
              </w:numPr>
            </w:pPr>
            <w:r>
              <w:t>Truy cập vào hệ thống</w:t>
            </w:r>
          </w:p>
        </w:tc>
        <w:tc>
          <w:tcPr>
            <w:tcW w:w="4556" w:type="dxa"/>
          </w:tcPr>
          <w:p w:rsidR="00302F36" w:rsidRDefault="00302F36" w:rsidP="00302F36">
            <w:pPr>
              <w:pStyle w:val="ListParagraph"/>
              <w:numPr>
                <w:ilvl w:val="0"/>
                <w:numId w:val="10"/>
              </w:numPr>
            </w:pPr>
            <w:r>
              <w:t>Hệ thống hiển thị giao điện đăng nhập</w:t>
            </w:r>
          </w:p>
        </w:tc>
      </w:tr>
      <w:tr w:rsidR="00302F36" w:rsidTr="00302F36">
        <w:tc>
          <w:tcPr>
            <w:tcW w:w="4555" w:type="dxa"/>
          </w:tcPr>
          <w:p w:rsidR="00302F36" w:rsidRDefault="00302F36" w:rsidP="00302F36">
            <w:pPr>
              <w:pStyle w:val="ListParagraph"/>
              <w:numPr>
                <w:ilvl w:val="0"/>
                <w:numId w:val="10"/>
              </w:numPr>
            </w:pPr>
            <w:r>
              <w:lastRenderedPageBreak/>
              <w:t>Nhập username và password và chọn đăng nhập</w:t>
            </w:r>
          </w:p>
        </w:tc>
        <w:tc>
          <w:tcPr>
            <w:tcW w:w="4556" w:type="dxa"/>
          </w:tcPr>
          <w:p w:rsidR="00302F36" w:rsidRDefault="00302F36" w:rsidP="00302F36">
            <w:pPr>
              <w:pStyle w:val="ListParagraph"/>
              <w:numPr>
                <w:ilvl w:val="0"/>
                <w:numId w:val="10"/>
              </w:numPr>
            </w:pPr>
            <w:r>
              <w:t>Tiếp nhận thông tin, kiểm tra username và password của người dùng</w:t>
            </w:r>
          </w:p>
        </w:tc>
      </w:tr>
      <w:tr w:rsidR="00302F36" w:rsidTr="00302F36">
        <w:tc>
          <w:tcPr>
            <w:tcW w:w="4555" w:type="dxa"/>
          </w:tcPr>
          <w:p w:rsidR="00302F36" w:rsidRDefault="00302F36" w:rsidP="00CE2870">
            <w:pPr>
              <w:ind w:left="0"/>
            </w:pPr>
          </w:p>
        </w:tc>
        <w:tc>
          <w:tcPr>
            <w:tcW w:w="4556" w:type="dxa"/>
          </w:tcPr>
          <w:p w:rsidR="00302F36" w:rsidRDefault="00302F36" w:rsidP="00302F36">
            <w:pPr>
              <w:pStyle w:val="ListParagraph"/>
              <w:numPr>
                <w:ilvl w:val="0"/>
                <w:numId w:val="10"/>
              </w:numPr>
            </w:pPr>
            <w:r>
              <w:t>Xác nhận đăng nhập thành công, chuyển người dùng đến trang xử lý chính</w:t>
            </w:r>
          </w:p>
        </w:tc>
      </w:tr>
    </w:tbl>
    <w:p w:rsidR="00302F36" w:rsidRDefault="00302F36" w:rsidP="00CE2870">
      <w:pPr>
        <w:ind w:left="0"/>
      </w:pPr>
    </w:p>
    <w:p w:rsidR="00302F36" w:rsidRDefault="00302F36" w:rsidP="00CE2870">
      <w:pPr>
        <w:ind w:left="0"/>
      </w:pPr>
    </w:p>
    <w:p w:rsidR="00302F36" w:rsidRPr="00587201" w:rsidRDefault="00302F36" w:rsidP="00CE2870">
      <w:pPr>
        <w:ind w:left="0"/>
        <w:rPr>
          <w:i/>
        </w:rPr>
      </w:pPr>
      <w:r w:rsidRPr="00587201">
        <w:rPr>
          <w:i/>
        </w:rPr>
        <w:t>Luồng sự kiện rẽ nhánh:</w:t>
      </w:r>
    </w:p>
    <w:p w:rsidR="00302F36" w:rsidRPr="00587201" w:rsidRDefault="00302F36" w:rsidP="00CE2870">
      <w:pPr>
        <w:ind w:left="0"/>
        <w:rPr>
          <w:b/>
        </w:rPr>
      </w:pPr>
      <w:r w:rsidRPr="00587201">
        <w:rPr>
          <w:b/>
        </w:rPr>
        <w:t>Luồng 1:</w:t>
      </w:r>
    </w:p>
    <w:p w:rsidR="00587201" w:rsidRDefault="00587201" w:rsidP="00587201">
      <w:pPr>
        <w:pStyle w:val="ListParagraph"/>
        <w:numPr>
          <w:ilvl w:val="1"/>
          <w:numId w:val="13"/>
        </w:numPr>
      </w:pPr>
      <w:r>
        <w:t xml:space="preserve"> Tại giao diện đăng nhập, người dùng không muốn tiếp tục, tắt website(đang ở chức năng đăng nhập).</w:t>
      </w:r>
    </w:p>
    <w:p w:rsidR="00302F36" w:rsidRPr="00587201" w:rsidRDefault="00587201" w:rsidP="00CE2870">
      <w:pPr>
        <w:ind w:left="0"/>
        <w:rPr>
          <w:b/>
        </w:rPr>
      </w:pPr>
      <w:r w:rsidRPr="00587201">
        <w:rPr>
          <w:b/>
        </w:rPr>
        <w:t>Luồng 2:</w:t>
      </w:r>
    </w:p>
    <w:p w:rsidR="00CE2870" w:rsidRDefault="00587201" w:rsidP="00CE2870">
      <w:pPr>
        <w:ind w:left="0"/>
      </w:pPr>
      <w:r>
        <w:t>4.1 Hệ thống kiểm tra thông tin đăng nhập không chính xác, từ chối đăng nhập và hiển thị thông báo lỗi</w:t>
      </w:r>
      <w:r w:rsidR="0064779A">
        <w:t>.</w:t>
      </w:r>
    </w:p>
    <w:p w:rsidR="008F7FC1" w:rsidRDefault="008F7FC1" w:rsidP="00CE2870">
      <w:pPr>
        <w:ind w:left="0"/>
      </w:pPr>
    </w:p>
    <w:p w:rsidR="008F7FC1" w:rsidRPr="00587201" w:rsidRDefault="00587201" w:rsidP="008F7FC1">
      <w:pPr>
        <w:pStyle w:val="Heading4"/>
        <w:ind w:left="0"/>
        <w:rPr>
          <w:b w:val="0"/>
        </w:rPr>
      </w:pPr>
      <w:r>
        <w:t xml:space="preserve"> </w:t>
      </w:r>
      <w:r w:rsidR="008F7FC1">
        <w:rPr>
          <w:b w:val="0"/>
        </w:rPr>
        <w:t>3.2.1.2  Đăng xuất</w:t>
      </w:r>
    </w:p>
    <w:p w:rsidR="008F7FC1" w:rsidRPr="00587201" w:rsidRDefault="008F7FC1" w:rsidP="008F7FC1">
      <w:pPr>
        <w:ind w:left="0"/>
        <w:rPr>
          <w:b/>
        </w:rPr>
      </w:pPr>
      <w:r w:rsidRPr="00587201">
        <w:rPr>
          <w:b/>
        </w:rPr>
        <w:t>1. Tóm tắt</w:t>
      </w:r>
    </w:p>
    <w:p w:rsidR="008F7FC1" w:rsidRPr="00BE6C40" w:rsidRDefault="008F7FC1" w:rsidP="008F7FC1">
      <w:pPr>
        <w:ind w:left="0"/>
      </w:pPr>
      <w:r>
        <w:t>Use case giúp người dùng thoát khỏi hệ thống</w:t>
      </w:r>
    </w:p>
    <w:p w:rsidR="008F7FC1" w:rsidRPr="00587201" w:rsidRDefault="008F7FC1" w:rsidP="008F7FC1">
      <w:pPr>
        <w:ind w:left="0"/>
        <w:rPr>
          <w:b/>
        </w:rPr>
      </w:pPr>
      <w:r w:rsidRPr="00587201">
        <w:rPr>
          <w:b/>
        </w:rPr>
        <w:t>2.Tác nhân</w:t>
      </w:r>
    </w:p>
    <w:p w:rsidR="008F7FC1" w:rsidRDefault="00BF10C2" w:rsidP="008F7FC1">
      <w:pPr>
        <w:ind w:left="0"/>
      </w:pPr>
      <w:r>
        <w:t xml:space="preserve">Tác nhân: </w:t>
      </w:r>
      <w:r w:rsidR="008F7FC1">
        <w:t>admin,giáo viên trường, giáo viên lớp,phụ huynh</w:t>
      </w:r>
    </w:p>
    <w:p w:rsidR="008F7FC1" w:rsidRPr="00587201" w:rsidRDefault="008F7FC1" w:rsidP="008F7FC1">
      <w:pPr>
        <w:ind w:left="0"/>
        <w:rPr>
          <w:b/>
        </w:rPr>
      </w:pPr>
      <w:r w:rsidRPr="00587201">
        <w:rPr>
          <w:b/>
        </w:rPr>
        <w:t>3.Liên quan</w:t>
      </w:r>
    </w:p>
    <w:p w:rsidR="008F7FC1" w:rsidRDefault="008F7FC1" w:rsidP="008F7FC1">
      <w:pPr>
        <w:ind w:left="0"/>
      </w:pPr>
      <w:r>
        <w:t>Use case đăng nhập</w:t>
      </w:r>
    </w:p>
    <w:p w:rsidR="008F7FC1" w:rsidRPr="00587201" w:rsidRDefault="008F7FC1" w:rsidP="008F7FC1">
      <w:pPr>
        <w:ind w:left="0"/>
        <w:rPr>
          <w:b/>
        </w:rPr>
      </w:pPr>
      <w:r w:rsidRPr="00587201">
        <w:rPr>
          <w:b/>
        </w:rPr>
        <w:t xml:space="preserve">4. Luồng sự kiện </w:t>
      </w:r>
    </w:p>
    <w:p w:rsidR="008F7FC1" w:rsidRPr="00587201" w:rsidRDefault="008F7FC1" w:rsidP="008F7FC1">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8F7FC1" w:rsidTr="003F173D">
        <w:tc>
          <w:tcPr>
            <w:tcW w:w="4555" w:type="dxa"/>
          </w:tcPr>
          <w:p w:rsidR="008F7FC1" w:rsidRDefault="008F7FC1" w:rsidP="003F173D">
            <w:pPr>
              <w:ind w:left="0"/>
            </w:pPr>
            <w:r>
              <w:t>Hành động tác nhân</w:t>
            </w:r>
          </w:p>
        </w:tc>
        <w:tc>
          <w:tcPr>
            <w:tcW w:w="4556" w:type="dxa"/>
          </w:tcPr>
          <w:p w:rsidR="008F7FC1" w:rsidRDefault="008F7FC1" w:rsidP="003F173D">
            <w:pPr>
              <w:ind w:left="0"/>
            </w:pPr>
            <w:r>
              <w:t>Phản ứng hệ thống</w:t>
            </w:r>
          </w:p>
        </w:tc>
      </w:tr>
      <w:tr w:rsidR="008F7FC1" w:rsidTr="003F173D">
        <w:tc>
          <w:tcPr>
            <w:tcW w:w="4555" w:type="dxa"/>
          </w:tcPr>
          <w:p w:rsidR="008F7FC1" w:rsidRDefault="008F7FC1" w:rsidP="008F7FC1">
            <w:pPr>
              <w:pStyle w:val="ListParagraph"/>
              <w:numPr>
                <w:ilvl w:val="0"/>
                <w:numId w:val="14"/>
              </w:numPr>
            </w:pPr>
            <w:r>
              <w:t>User chọn chức năng thoát khỏi hệ thống</w:t>
            </w:r>
          </w:p>
        </w:tc>
        <w:tc>
          <w:tcPr>
            <w:tcW w:w="4556" w:type="dxa"/>
          </w:tcPr>
          <w:p w:rsidR="008F7FC1" w:rsidRDefault="008F7FC1" w:rsidP="008F7FC1">
            <w:pPr>
              <w:pStyle w:val="ListParagraph"/>
              <w:numPr>
                <w:ilvl w:val="0"/>
                <w:numId w:val="14"/>
              </w:numPr>
            </w:pPr>
            <w:r>
              <w:t>Hệ thống xác nhận, kết thúc phiên làm việc của người sử dụng và chuyển về trang đăng nhập</w:t>
            </w:r>
          </w:p>
        </w:tc>
      </w:tr>
    </w:tbl>
    <w:p w:rsidR="008F7FC1" w:rsidRDefault="008F7FC1" w:rsidP="008F7FC1">
      <w:pPr>
        <w:ind w:left="0"/>
      </w:pPr>
    </w:p>
    <w:p w:rsidR="008F7FC1" w:rsidRPr="00587201" w:rsidRDefault="008F7FC1" w:rsidP="008F7FC1">
      <w:pPr>
        <w:pStyle w:val="Heading4"/>
        <w:ind w:left="0"/>
        <w:rPr>
          <w:b w:val="0"/>
        </w:rPr>
      </w:pPr>
      <w:r>
        <w:rPr>
          <w:b w:val="0"/>
        </w:rPr>
        <w:lastRenderedPageBreak/>
        <w:t>3.2.1.2  Đổi mật khẩu</w:t>
      </w:r>
    </w:p>
    <w:p w:rsidR="008F7FC1" w:rsidRPr="00587201" w:rsidRDefault="008F7FC1" w:rsidP="008F7FC1">
      <w:pPr>
        <w:ind w:left="0"/>
        <w:rPr>
          <w:b/>
        </w:rPr>
      </w:pPr>
      <w:r w:rsidRPr="00587201">
        <w:rPr>
          <w:b/>
        </w:rPr>
        <w:t>1. Tóm tắt</w:t>
      </w:r>
    </w:p>
    <w:p w:rsidR="008F7FC1" w:rsidRPr="00BE6C40" w:rsidRDefault="008F7FC1" w:rsidP="008F7FC1">
      <w:pPr>
        <w:ind w:left="0"/>
      </w:pPr>
      <w:r>
        <w:t xml:space="preserve">Use case giúp người dùng </w:t>
      </w:r>
      <w:r w:rsidR="00A8071B">
        <w:t>đổi mật khẩu hiện tại của mình.</w:t>
      </w:r>
    </w:p>
    <w:p w:rsidR="008F7FC1" w:rsidRPr="00587201" w:rsidRDefault="008F7FC1" w:rsidP="008F7FC1">
      <w:pPr>
        <w:ind w:left="0"/>
        <w:rPr>
          <w:b/>
        </w:rPr>
      </w:pPr>
      <w:r w:rsidRPr="00587201">
        <w:rPr>
          <w:b/>
        </w:rPr>
        <w:t>2.Tác nhân</w:t>
      </w:r>
    </w:p>
    <w:p w:rsidR="008F7FC1" w:rsidRDefault="00BF10C2" w:rsidP="008F7FC1">
      <w:pPr>
        <w:ind w:left="0"/>
      </w:pPr>
      <w:r>
        <w:t xml:space="preserve">Tác nhân: </w:t>
      </w:r>
      <w:r w:rsidR="008F7FC1">
        <w:t>admin,giáo viên trường, giáo viên lớp,phụ huynh</w:t>
      </w:r>
    </w:p>
    <w:p w:rsidR="008F7FC1" w:rsidRPr="00587201" w:rsidRDefault="008F7FC1" w:rsidP="008F7FC1">
      <w:pPr>
        <w:ind w:left="0"/>
        <w:rPr>
          <w:b/>
        </w:rPr>
      </w:pPr>
      <w:r w:rsidRPr="00587201">
        <w:rPr>
          <w:b/>
        </w:rPr>
        <w:t>3.Liên quan</w:t>
      </w:r>
    </w:p>
    <w:p w:rsidR="008F7FC1" w:rsidRDefault="00A8071B" w:rsidP="008F7FC1">
      <w:pPr>
        <w:ind w:left="0"/>
      </w:pPr>
      <w:r>
        <w:t>Use case đăng nhập</w:t>
      </w:r>
    </w:p>
    <w:p w:rsidR="008F7FC1" w:rsidRPr="00587201" w:rsidRDefault="008F7FC1" w:rsidP="008F7FC1">
      <w:pPr>
        <w:ind w:left="0"/>
        <w:rPr>
          <w:b/>
        </w:rPr>
      </w:pPr>
      <w:r w:rsidRPr="00587201">
        <w:rPr>
          <w:b/>
        </w:rPr>
        <w:t xml:space="preserve">4. Luồng sự kiện </w:t>
      </w:r>
    </w:p>
    <w:p w:rsidR="008F7FC1" w:rsidRPr="00587201" w:rsidRDefault="008F7FC1" w:rsidP="008F7FC1">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8F7FC1" w:rsidTr="003F173D">
        <w:tc>
          <w:tcPr>
            <w:tcW w:w="4555" w:type="dxa"/>
          </w:tcPr>
          <w:p w:rsidR="008F7FC1" w:rsidRDefault="008F7FC1" w:rsidP="003F173D">
            <w:pPr>
              <w:ind w:left="0"/>
            </w:pPr>
            <w:r>
              <w:t>Hành động tác nhân</w:t>
            </w:r>
          </w:p>
        </w:tc>
        <w:tc>
          <w:tcPr>
            <w:tcW w:w="4556" w:type="dxa"/>
          </w:tcPr>
          <w:p w:rsidR="008F7FC1" w:rsidRDefault="008F7FC1" w:rsidP="003F173D">
            <w:pPr>
              <w:ind w:left="0"/>
            </w:pPr>
            <w:r>
              <w:t>Phản ứng hệ thống</w:t>
            </w:r>
          </w:p>
        </w:tc>
      </w:tr>
      <w:tr w:rsidR="008F7FC1" w:rsidTr="003F173D">
        <w:tc>
          <w:tcPr>
            <w:tcW w:w="4555" w:type="dxa"/>
          </w:tcPr>
          <w:p w:rsidR="008F7FC1" w:rsidRDefault="008F7FC1" w:rsidP="00A8071B">
            <w:pPr>
              <w:pStyle w:val="ListParagraph"/>
              <w:numPr>
                <w:ilvl w:val="0"/>
                <w:numId w:val="15"/>
              </w:numPr>
            </w:pPr>
            <w:r>
              <w:t xml:space="preserve">User chọn chức năng </w:t>
            </w:r>
            <w:r w:rsidR="00A8071B">
              <w:t xml:space="preserve"> đổi mật khẩu</w:t>
            </w:r>
          </w:p>
        </w:tc>
        <w:tc>
          <w:tcPr>
            <w:tcW w:w="4556" w:type="dxa"/>
          </w:tcPr>
          <w:p w:rsidR="008F7FC1" w:rsidRDefault="00A8071B" w:rsidP="008F7FC1">
            <w:pPr>
              <w:pStyle w:val="ListParagraph"/>
              <w:numPr>
                <w:ilvl w:val="0"/>
                <w:numId w:val="15"/>
              </w:numPr>
            </w:pPr>
            <w:r>
              <w:t>Hệ thống hiển thị giao diện đổi mật khẩu</w:t>
            </w:r>
          </w:p>
        </w:tc>
      </w:tr>
      <w:tr w:rsidR="00A8071B" w:rsidTr="003F173D">
        <w:tc>
          <w:tcPr>
            <w:tcW w:w="4555" w:type="dxa"/>
          </w:tcPr>
          <w:p w:rsidR="00A8071B" w:rsidRDefault="00A8071B" w:rsidP="00A8071B">
            <w:pPr>
              <w:pStyle w:val="ListParagraph"/>
              <w:numPr>
                <w:ilvl w:val="0"/>
                <w:numId w:val="15"/>
              </w:numPr>
            </w:pPr>
            <w:r>
              <w:t>User nhập mật khẩu cũ, mật khẩu mới, chọn cập nhật</w:t>
            </w:r>
          </w:p>
        </w:tc>
        <w:tc>
          <w:tcPr>
            <w:tcW w:w="4556" w:type="dxa"/>
          </w:tcPr>
          <w:p w:rsidR="00A8071B" w:rsidRDefault="00A8071B" w:rsidP="008F7FC1">
            <w:pPr>
              <w:pStyle w:val="ListParagraph"/>
              <w:numPr>
                <w:ilvl w:val="0"/>
                <w:numId w:val="15"/>
              </w:numPr>
            </w:pPr>
            <w:r>
              <w:t>Hệ thống xác thực mật khẩu cũ và cập nhật mật khẩu mới đối với người sử dụng</w:t>
            </w:r>
          </w:p>
        </w:tc>
      </w:tr>
      <w:tr w:rsidR="00A8071B" w:rsidTr="003F173D">
        <w:tc>
          <w:tcPr>
            <w:tcW w:w="4555" w:type="dxa"/>
          </w:tcPr>
          <w:p w:rsidR="00A8071B" w:rsidRDefault="00A8071B" w:rsidP="00A8071B">
            <w:pPr>
              <w:ind w:left="360"/>
            </w:pPr>
          </w:p>
        </w:tc>
        <w:tc>
          <w:tcPr>
            <w:tcW w:w="4556" w:type="dxa"/>
          </w:tcPr>
          <w:p w:rsidR="00A8071B" w:rsidRDefault="00A8071B" w:rsidP="008F7FC1">
            <w:pPr>
              <w:pStyle w:val="ListParagraph"/>
              <w:numPr>
                <w:ilvl w:val="0"/>
                <w:numId w:val="15"/>
              </w:numPr>
            </w:pPr>
            <w:r>
              <w:t>Hệ thống thông báo cập nhật mật khẩu thành công</w:t>
            </w:r>
          </w:p>
        </w:tc>
      </w:tr>
    </w:tbl>
    <w:p w:rsidR="008F7FC1" w:rsidRDefault="008F7FC1" w:rsidP="008F7FC1">
      <w:pPr>
        <w:ind w:left="0"/>
      </w:pPr>
    </w:p>
    <w:p w:rsidR="00A8071B" w:rsidRPr="00587201" w:rsidRDefault="00A8071B" w:rsidP="00A8071B">
      <w:pPr>
        <w:ind w:left="0"/>
        <w:rPr>
          <w:i/>
        </w:rPr>
      </w:pPr>
      <w:r w:rsidRPr="00587201">
        <w:rPr>
          <w:i/>
        </w:rPr>
        <w:t>Luồng sự kiện rẽ nhánh:</w:t>
      </w:r>
    </w:p>
    <w:p w:rsidR="00A8071B" w:rsidRPr="00587201" w:rsidRDefault="00A8071B" w:rsidP="00A8071B">
      <w:pPr>
        <w:ind w:left="0"/>
        <w:rPr>
          <w:b/>
        </w:rPr>
      </w:pPr>
      <w:r w:rsidRPr="00587201">
        <w:rPr>
          <w:b/>
        </w:rPr>
        <w:t>Luồng 1:</w:t>
      </w:r>
    </w:p>
    <w:p w:rsidR="00A8071B" w:rsidRDefault="00A8071B" w:rsidP="00A8071B">
      <w:pPr>
        <w:pStyle w:val="ListParagraph"/>
        <w:numPr>
          <w:ilvl w:val="1"/>
          <w:numId w:val="13"/>
        </w:numPr>
      </w:pPr>
      <w:r>
        <w:t xml:space="preserve"> Tại giao diện đổi mật khẩu, người dùng không muốn đổi mật khẩu, tắt chức năng đổi mật khẩu.</w:t>
      </w:r>
    </w:p>
    <w:p w:rsidR="00A8071B" w:rsidRPr="00587201" w:rsidRDefault="00A8071B" w:rsidP="00A8071B">
      <w:pPr>
        <w:ind w:left="0"/>
        <w:rPr>
          <w:b/>
        </w:rPr>
      </w:pPr>
      <w:r w:rsidRPr="00587201">
        <w:rPr>
          <w:b/>
        </w:rPr>
        <w:t>Luồng 2:</w:t>
      </w:r>
    </w:p>
    <w:p w:rsidR="00A8071B" w:rsidRDefault="00A8071B" w:rsidP="00A8071B">
      <w:pPr>
        <w:ind w:left="0"/>
      </w:pPr>
      <w:r>
        <w:t>4.1 Hệ thống kiểm tra thông tin xác nhận mật khẩu cũ không chính xác, yêu cầu người sử dụng nhập lại mật khẩu cũ.</w:t>
      </w:r>
    </w:p>
    <w:p w:rsidR="00A8071B" w:rsidRDefault="00A8071B" w:rsidP="00A8071B">
      <w:pPr>
        <w:ind w:left="0"/>
      </w:pPr>
    </w:p>
    <w:p w:rsidR="00A8071B" w:rsidRDefault="00A8071B" w:rsidP="00A8071B">
      <w:pPr>
        <w:pStyle w:val="Heading3"/>
        <w:ind w:left="0"/>
      </w:pPr>
      <w:bookmarkStart w:id="29" w:name="_Toc418155772"/>
      <w:r>
        <w:t>3.2.2 Quản lý danh sách liên lạc</w:t>
      </w:r>
      <w:bookmarkEnd w:id="29"/>
    </w:p>
    <w:p w:rsidR="00587201" w:rsidRDefault="00587201" w:rsidP="00CE2870">
      <w:pPr>
        <w:ind w:left="0"/>
      </w:pPr>
    </w:p>
    <w:p w:rsidR="00BE6C40" w:rsidRDefault="001914F1" w:rsidP="00CE2870">
      <w:pPr>
        <w:ind w:left="0"/>
      </w:pPr>
      <w:r>
        <w:object w:dxaOrig="13065" w:dyaOrig="10680">
          <v:shape id="_x0000_i1035" type="#_x0000_t75" style="width:456.3pt;height:372.55pt" o:ole="">
            <v:imagedata r:id="rId20" o:title=""/>
          </v:shape>
          <o:OLEObject Type="Embed" ProgID="Visio.Drawing.15" ShapeID="_x0000_i1035" DrawAspect="Content" ObjectID="_1491924766" r:id="rId21"/>
        </w:object>
      </w:r>
    </w:p>
    <w:p w:rsidR="00A8071B" w:rsidRPr="00587201" w:rsidRDefault="00A8071B" w:rsidP="00A8071B">
      <w:pPr>
        <w:pStyle w:val="Heading4"/>
        <w:ind w:left="0"/>
        <w:rPr>
          <w:b w:val="0"/>
        </w:rPr>
      </w:pPr>
      <w:r>
        <w:rPr>
          <w:b w:val="0"/>
        </w:rPr>
        <w:t xml:space="preserve">3.2.2.1 </w:t>
      </w:r>
      <w:r w:rsidR="00BF10C2">
        <w:rPr>
          <w:b w:val="0"/>
        </w:rPr>
        <w:t xml:space="preserve"> Thêm danh sách thông tin liên lạc</w:t>
      </w:r>
    </w:p>
    <w:p w:rsidR="00A8071B" w:rsidRPr="00587201" w:rsidRDefault="00A8071B" w:rsidP="00A8071B">
      <w:pPr>
        <w:ind w:left="0"/>
        <w:rPr>
          <w:b/>
        </w:rPr>
      </w:pPr>
      <w:r w:rsidRPr="00587201">
        <w:rPr>
          <w:b/>
        </w:rPr>
        <w:t>1. Tóm tắt</w:t>
      </w:r>
    </w:p>
    <w:p w:rsidR="00A8071B" w:rsidRPr="00BE6C40" w:rsidRDefault="00A8071B" w:rsidP="00A8071B">
      <w:pPr>
        <w:ind w:left="0"/>
      </w:pPr>
      <w:r>
        <w:t xml:space="preserve">Use case giúp </w:t>
      </w:r>
      <w:r w:rsidR="00BF10C2">
        <w:t xml:space="preserve">admin nhập được danh sách học sinh khối 1 mỗi đầu năm học, cũng như thông tin liên lạc với gia đình. </w:t>
      </w:r>
    </w:p>
    <w:p w:rsidR="00A8071B" w:rsidRPr="00587201" w:rsidRDefault="00A8071B" w:rsidP="00A8071B">
      <w:pPr>
        <w:ind w:left="0"/>
        <w:rPr>
          <w:b/>
        </w:rPr>
      </w:pPr>
      <w:r w:rsidRPr="00587201">
        <w:rPr>
          <w:b/>
        </w:rPr>
        <w:t>2.Tác nhân</w:t>
      </w:r>
    </w:p>
    <w:p w:rsidR="00A8071B" w:rsidRDefault="00BF10C2" w:rsidP="00A8071B">
      <w:pPr>
        <w:ind w:left="0"/>
      </w:pPr>
      <w:r>
        <w:t xml:space="preserve">Tác nhân: </w:t>
      </w:r>
      <w:r w:rsidR="0064779A">
        <w:t>admin</w:t>
      </w:r>
    </w:p>
    <w:p w:rsidR="00A8071B" w:rsidRPr="00587201" w:rsidRDefault="00A8071B" w:rsidP="00A8071B">
      <w:pPr>
        <w:ind w:left="0"/>
        <w:rPr>
          <w:b/>
        </w:rPr>
      </w:pPr>
      <w:r w:rsidRPr="00587201">
        <w:rPr>
          <w:b/>
        </w:rPr>
        <w:t>3.Liên quan</w:t>
      </w:r>
    </w:p>
    <w:p w:rsidR="0064779A" w:rsidRDefault="003B016A" w:rsidP="00A8071B">
      <w:pPr>
        <w:ind w:left="0"/>
      </w:pPr>
      <w:r>
        <w:t>Use case</w:t>
      </w:r>
      <w:r w:rsidR="0064779A">
        <w:t xml:space="preserve"> đăng nhập </w:t>
      </w:r>
      <w:r w:rsidR="00E80EEA">
        <w:t>,Có file excel chứ đầy đủ thông tin danh sách học sinh khối 1 để cập nhật vào CSDL</w:t>
      </w:r>
    </w:p>
    <w:p w:rsidR="00A8071B" w:rsidRPr="00587201" w:rsidRDefault="00A8071B" w:rsidP="00A8071B">
      <w:pPr>
        <w:ind w:left="0"/>
        <w:rPr>
          <w:b/>
        </w:rPr>
      </w:pPr>
      <w:r w:rsidRPr="00587201">
        <w:rPr>
          <w:b/>
        </w:rPr>
        <w:t xml:space="preserve">4. Luồng sự kiện </w:t>
      </w:r>
    </w:p>
    <w:p w:rsidR="00A8071B" w:rsidRPr="00587201" w:rsidRDefault="00A8071B" w:rsidP="00A8071B">
      <w:pPr>
        <w:ind w:left="0"/>
        <w:rPr>
          <w:i/>
        </w:rPr>
      </w:pPr>
      <w:r w:rsidRPr="00587201">
        <w:rPr>
          <w:i/>
        </w:rPr>
        <w:lastRenderedPageBreak/>
        <w:t>Luồng sự kiện chính</w:t>
      </w:r>
    </w:p>
    <w:tbl>
      <w:tblPr>
        <w:tblStyle w:val="TableGrid"/>
        <w:tblW w:w="0" w:type="auto"/>
        <w:tblLook w:val="04A0" w:firstRow="1" w:lastRow="0" w:firstColumn="1" w:lastColumn="0" w:noHBand="0" w:noVBand="1"/>
      </w:tblPr>
      <w:tblGrid>
        <w:gridCol w:w="4555"/>
        <w:gridCol w:w="4556"/>
      </w:tblGrid>
      <w:tr w:rsidR="00A8071B" w:rsidTr="003F173D">
        <w:tc>
          <w:tcPr>
            <w:tcW w:w="4555" w:type="dxa"/>
          </w:tcPr>
          <w:p w:rsidR="00A8071B" w:rsidRDefault="00A8071B" w:rsidP="003F173D">
            <w:pPr>
              <w:ind w:left="0"/>
            </w:pPr>
            <w:r>
              <w:t>Hành động tác nhân</w:t>
            </w:r>
          </w:p>
        </w:tc>
        <w:tc>
          <w:tcPr>
            <w:tcW w:w="4556" w:type="dxa"/>
          </w:tcPr>
          <w:p w:rsidR="00A8071B" w:rsidRDefault="00A8071B" w:rsidP="003F173D">
            <w:pPr>
              <w:ind w:left="0"/>
            </w:pPr>
            <w:r>
              <w:t>Phản ứng hệ thống</w:t>
            </w:r>
          </w:p>
        </w:tc>
      </w:tr>
      <w:tr w:rsidR="00A8071B" w:rsidTr="003F173D">
        <w:tc>
          <w:tcPr>
            <w:tcW w:w="4555" w:type="dxa"/>
          </w:tcPr>
          <w:p w:rsidR="00A8071B" w:rsidRDefault="00E80EEA" w:rsidP="00E80EEA">
            <w:pPr>
              <w:pStyle w:val="ListParagraph"/>
              <w:numPr>
                <w:ilvl w:val="0"/>
                <w:numId w:val="16"/>
              </w:numPr>
            </w:pPr>
            <w:r>
              <w:t>User chọn chức năng nhập danh sách</w:t>
            </w:r>
          </w:p>
        </w:tc>
        <w:tc>
          <w:tcPr>
            <w:tcW w:w="4556" w:type="dxa"/>
          </w:tcPr>
          <w:p w:rsidR="00A8071B" w:rsidRDefault="00E80EEA" w:rsidP="00E80EEA">
            <w:pPr>
              <w:pStyle w:val="ListParagraph"/>
              <w:numPr>
                <w:ilvl w:val="0"/>
                <w:numId w:val="16"/>
              </w:numPr>
            </w:pPr>
            <w:r>
              <w:t>Hệ thống hiển thị giao diện nhập danh sách</w:t>
            </w:r>
          </w:p>
        </w:tc>
      </w:tr>
      <w:tr w:rsidR="00A8071B" w:rsidTr="003F173D">
        <w:tc>
          <w:tcPr>
            <w:tcW w:w="4555" w:type="dxa"/>
          </w:tcPr>
          <w:p w:rsidR="00A8071B" w:rsidRDefault="00E80EEA" w:rsidP="00E80EEA">
            <w:pPr>
              <w:pStyle w:val="ListParagraph"/>
              <w:numPr>
                <w:ilvl w:val="0"/>
                <w:numId w:val="16"/>
              </w:numPr>
            </w:pPr>
            <w:r>
              <w:t>User chọn file excel chứa danh sách thông tin học sinh,thông tin  liên lạc và ấn nhập</w:t>
            </w:r>
          </w:p>
        </w:tc>
        <w:tc>
          <w:tcPr>
            <w:tcW w:w="4556" w:type="dxa"/>
          </w:tcPr>
          <w:p w:rsidR="00A8071B" w:rsidRDefault="00E80EEA" w:rsidP="00E80EEA">
            <w:pPr>
              <w:pStyle w:val="ListParagraph"/>
              <w:numPr>
                <w:ilvl w:val="0"/>
                <w:numId w:val="16"/>
              </w:numPr>
            </w:pPr>
            <w:r>
              <w:t>Hệ thống cập nhật thông tin liên lạc mớ</w:t>
            </w:r>
            <w:r w:rsidR="001914F1">
              <w:t>i vào CSDL,</w:t>
            </w:r>
            <w:r>
              <w:t>hiển thị danh sách vừa nhập</w:t>
            </w:r>
          </w:p>
        </w:tc>
      </w:tr>
      <w:tr w:rsidR="00A8071B" w:rsidTr="003F173D">
        <w:tc>
          <w:tcPr>
            <w:tcW w:w="4555" w:type="dxa"/>
          </w:tcPr>
          <w:p w:rsidR="00A8071B" w:rsidRDefault="00A8071B" w:rsidP="003F173D">
            <w:pPr>
              <w:ind w:left="0"/>
            </w:pPr>
          </w:p>
        </w:tc>
        <w:tc>
          <w:tcPr>
            <w:tcW w:w="4556" w:type="dxa"/>
          </w:tcPr>
          <w:p w:rsidR="00A8071B" w:rsidRDefault="00A8071B" w:rsidP="00E80EEA">
            <w:pPr>
              <w:pStyle w:val="ListParagraph"/>
            </w:pPr>
          </w:p>
        </w:tc>
      </w:tr>
    </w:tbl>
    <w:p w:rsidR="00A8071B" w:rsidRDefault="00A8071B" w:rsidP="00A8071B">
      <w:pPr>
        <w:ind w:left="0"/>
      </w:pPr>
    </w:p>
    <w:p w:rsidR="00A8071B" w:rsidRDefault="00A8071B" w:rsidP="00A8071B">
      <w:pPr>
        <w:ind w:left="0"/>
      </w:pPr>
    </w:p>
    <w:p w:rsidR="00A8071B" w:rsidRPr="00587201" w:rsidRDefault="00A8071B" w:rsidP="00A8071B">
      <w:pPr>
        <w:ind w:left="0"/>
        <w:rPr>
          <w:i/>
        </w:rPr>
      </w:pPr>
      <w:r w:rsidRPr="00587201">
        <w:rPr>
          <w:i/>
        </w:rPr>
        <w:t>Luồng sự kiện rẽ nhánh:</w:t>
      </w:r>
    </w:p>
    <w:p w:rsidR="00A8071B" w:rsidRPr="00587201" w:rsidRDefault="00A8071B" w:rsidP="00A8071B">
      <w:pPr>
        <w:ind w:left="0"/>
        <w:rPr>
          <w:b/>
        </w:rPr>
      </w:pPr>
      <w:r w:rsidRPr="00587201">
        <w:rPr>
          <w:b/>
        </w:rPr>
        <w:t>Luồng 1:</w:t>
      </w:r>
    </w:p>
    <w:p w:rsidR="00A8071B" w:rsidRDefault="00A8071B" w:rsidP="00A8071B">
      <w:pPr>
        <w:pStyle w:val="ListParagraph"/>
        <w:numPr>
          <w:ilvl w:val="1"/>
          <w:numId w:val="13"/>
        </w:numPr>
      </w:pPr>
      <w:r>
        <w:t xml:space="preserve"> Tại giao diện </w:t>
      </w:r>
      <w:r w:rsidR="00E80EEA">
        <w:t>nhập</w:t>
      </w:r>
      <w:r w:rsidR="006B20E5">
        <w:t xml:space="preserve"> danh sách, người dùng không nhập danh sách,kết thúc use case.</w:t>
      </w:r>
    </w:p>
    <w:p w:rsidR="00A8071B" w:rsidRPr="00587201" w:rsidRDefault="00A8071B" w:rsidP="00A8071B">
      <w:pPr>
        <w:ind w:left="0"/>
        <w:rPr>
          <w:b/>
        </w:rPr>
      </w:pPr>
      <w:r w:rsidRPr="00587201">
        <w:rPr>
          <w:b/>
        </w:rPr>
        <w:t>Luồng 2:</w:t>
      </w:r>
    </w:p>
    <w:p w:rsidR="00A8071B" w:rsidRDefault="00A8071B" w:rsidP="001914F1">
      <w:pPr>
        <w:pStyle w:val="ListParagraph"/>
        <w:numPr>
          <w:ilvl w:val="1"/>
          <w:numId w:val="16"/>
        </w:numPr>
      </w:pPr>
      <w:r>
        <w:t xml:space="preserve">Hệ thống kiểm tra </w:t>
      </w:r>
      <w:r w:rsidR="006B20E5">
        <w:t xml:space="preserve"> đã tồn tại học sinh thuộc khối 1 trong CSDL, thông báo lỗi không nhập được.</w:t>
      </w:r>
    </w:p>
    <w:p w:rsidR="001914F1" w:rsidRDefault="001914F1" w:rsidP="001914F1">
      <w:pPr>
        <w:pStyle w:val="ListParagraph"/>
        <w:ind w:left="750"/>
      </w:pPr>
    </w:p>
    <w:p w:rsidR="006B20E5" w:rsidRPr="00587201" w:rsidRDefault="006B20E5" w:rsidP="006B20E5">
      <w:pPr>
        <w:pStyle w:val="Heading4"/>
        <w:ind w:left="0"/>
        <w:rPr>
          <w:b w:val="0"/>
        </w:rPr>
      </w:pPr>
      <w:r>
        <w:rPr>
          <w:b w:val="0"/>
        </w:rPr>
        <w:t>3.2.2.2  Thêm thông tin liên lạc</w:t>
      </w:r>
    </w:p>
    <w:p w:rsidR="006B20E5" w:rsidRPr="00587201" w:rsidRDefault="006B20E5" w:rsidP="006B20E5">
      <w:pPr>
        <w:ind w:left="0"/>
        <w:rPr>
          <w:b/>
        </w:rPr>
      </w:pPr>
      <w:r w:rsidRPr="00587201">
        <w:rPr>
          <w:b/>
        </w:rPr>
        <w:t>1. Tóm tắt</w:t>
      </w:r>
    </w:p>
    <w:p w:rsidR="006B20E5" w:rsidRPr="00BE6C40" w:rsidRDefault="006B20E5" w:rsidP="006B20E5">
      <w:pPr>
        <w:ind w:left="0"/>
      </w:pPr>
      <w:r>
        <w:t xml:space="preserve">Use case giúp admin tạo mới thông tin học sinh, thông tin liên lạc gia đình khi  có học sinh chuyển vào trường học. </w:t>
      </w:r>
    </w:p>
    <w:p w:rsidR="006B20E5" w:rsidRPr="00587201" w:rsidRDefault="006B20E5" w:rsidP="006B20E5">
      <w:pPr>
        <w:ind w:left="0"/>
        <w:rPr>
          <w:b/>
        </w:rPr>
      </w:pPr>
      <w:r w:rsidRPr="00587201">
        <w:rPr>
          <w:b/>
        </w:rPr>
        <w:t>2.Tác nhân</w:t>
      </w:r>
    </w:p>
    <w:p w:rsidR="006B20E5" w:rsidRDefault="006B20E5" w:rsidP="006B20E5">
      <w:pPr>
        <w:ind w:left="0"/>
      </w:pPr>
      <w:r>
        <w:t>Tác nhân: admin</w:t>
      </w:r>
    </w:p>
    <w:p w:rsidR="006B20E5" w:rsidRPr="00587201" w:rsidRDefault="006B20E5" w:rsidP="006B20E5">
      <w:pPr>
        <w:ind w:left="0"/>
        <w:rPr>
          <w:b/>
        </w:rPr>
      </w:pPr>
      <w:r w:rsidRPr="00587201">
        <w:rPr>
          <w:b/>
        </w:rPr>
        <w:t>3.Liên quan</w:t>
      </w:r>
    </w:p>
    <w:p w:rsidR="006B20E5" w:rsidRDefault="003B016A" w:rsidP="006B20E5">
      <w:pPr>
        <w:ind w:left="0"/>
      </w:pPr>
      <w:r>
        <w:t>Use case</w:t>
      </w:r>
      <w:r w:rsidR="006B20E5">
        <w:t xml:space="preserve"> đăng nhập </w:t>
      </w:r>
    </w:p>
    <w:p w:rsidR="006B20E5" w:rsidRPr="00587201" w:rsidRDefault="006B20E5" w:rsidP="006B20E5">
      <w:pPr>
        <w:ind w:left="0"/>
        <w:rPr>
          <w:b/>
        </w:rPr>
      </w:pPr>
      <w:r w:rsidRPr="00587201">
        <w:rPr>
          <w:b/>
        </w:rPr>
        <w:t xml:space="preserve">4. Luồng sự kiện </w:t>
      </w:r>
    </w:p>
    <w:p w:rsidR="006B20E5" w:rsidRPr="00587201" w:rsidRDefault="006B20E5" w:rsidP="006B20E5">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6B20E5" w:rsidTr="003F173D">
        <w:tc>
          <w:tcPr>
            <w:tcW w:w="4555" w:type="dxa"/>
          </w:tcPr>
          <w:p w:rsidR="006B20E5" w:rsidRDefault="006B20E5" w:rsidP="003F173D">
            <w:pPr>
              <w:ind w:left="0"/>
            </w:pPr>
            <w:r>
              <w:t>Hành động tác nhân</w:t>
            </w:r>
          </w:p>
        </w:tc>
        <w:tc>
          <w:tcPr>
            <w:tcW w:w="4556" w:type="dxa"/>
          </w:tcPr>
          <w:p w:rsidR="006B20E5" w:rsidRDefault="006B20E5" w:rsidP="003F173D">
            <w:pPr>
              <w:ind w:left="0"/>
            </w:pPr>
            <w:r>
              <w:t>Phản ứng hệ thống</w:t>
            </w:r>
          </w:p>
        </w:tc>
      </w:tr>
      <w:tr w:rsidR="006B20E5" w:rsidTr="003F173D">
        <w:tc>
          <w:tcPr>
            <w:tcW w:w="4555" w:type="dxa"/>
          </w:tcPr>
          <w:p w:rsidR="006B20E5" w:rsidRDefault="006B20E5" w:rsidP="001914F1">
            <w:pPr>
              <w:pStyle w:val="ListParagraph"/>
              <w:numPr>
                <w:ilvl w:val="0"/>
                <w:numId w:val="17"/>
              </w:numPr>
            </w:pPr>
            <w:r>
              <w:t>User chọn chức năng thêm mới liên lạc</w:t>
            </w:r>
          </w:p>
        </w:tc>
        <w:tc>
          <w:tcPr>
            <w:tcW w:w="4556" w:type="dxa"/>
          </w:tcPr>
          <w:p w:rsidR="006B20E5" w:rsidRDefault="006B20E5" w:rsidP="001914F1">
            <w:pPr>
              <w:pStyle w:val="ListParagraph"/>
              <w:numPr>
                <w:ilvl w:val="0"/>
                <w:numId w:val="17"/>
              </w:numPr>
            </w:pPr>
            <w:r>
              <w:t xml:space="preserve">Hệ thống hiển thị giao diện </w:t>
            </w:r>
            <w:r w:rsidR="001914F1">
              <w:t>thêm mới thông tin liên lạc</w:t>
            </w:r>
          </w:p>
        </w:tc>
      </w:tr>
      <w:tr w:rsidR="006B20E5" w:rsidTr="003F173D">
        <w:tc>
          <w:tcPr>
            <w:tcW w:w="4555" w:type="dxa"/>
          </w:tcPr>
          <w:p w:rsidR="006B20E5" w:rsidRDefault="006B20E5" w:rsidP="001914F1">
            <w:pPr>
              <w:pStyle w:val="ListParagraph"/>
              <w:numPr>
                <w:ilvl w:val="0"/>
                <w:numId w:val="17"/>
              </w:numPr>
            </w:pPr>
            <w:r>
              <w:lastRenderedPageBreak/>
              <w:t xml:space="preserve">User </w:t>
            </w:r>
            <w:r w:rsidR="001914F1">
              <w:t>nhập đầy đủ thông tin cần thiết để tạo mới liên lạc,chọn thêm mới</w:t>
            </w:r>
          </w:p>
        </w:tc>
        <w:tc>
          <w:tcPr>
            <w:tcW w:w="4556" w:type="dxa"/>
          </w:tcPr>
          <w:p w:rsidR="006B20E5" w:rsidRDefault="001914F1" w:rsidP="001914F1">
            <w:pPr>
              <w:pStyle w:val="ListParagraph"/>
              <w:numPr>
                <w:ilvl w:val="0"/>
                <w:numId w:val="17"/>
              </w:numPr>
            </w:pPr>
            <w:r>
              <w:t>Hệ thống tiếp nhận,kiểm tra dữ liệu đầu vào và thêm và trong CSDL</w:t>
            </w:r>
          </w:p>
        </w:tc>
      </w:tr>
      <w:tr w:rsidR="006B20E5" w:rsidTr="003F173D">
        <w:tc>
          <w:tcPr>
            <w:tcW w:w="4555" w:type="dxa"/>
          </w:tcPr>
          <w:p w:rsidR="006B20E5" w:rsidRDefault="006B20E5" w:rsidP="003F173D">
            <w:pPr>
              <w:ind w:left="0"/>
            </w:pPr>
          </w:p>
        </w:tc>
        <w:tc>
          <w:tcPr>
            <w:tcW w:w="4556" w:type="dxa"/>
          </w:tcPr>
          <w:p w:rsidR="006B20E5" w:rsidRDefault="001914F1" w:rsidP="001914F1">
            <w:pPr>
              <w:pStyle w:val="ListParagraph"/>
              <w:numPr>
                <w:ilvl w:val="0"/>
                <w:numId w:val="17"/>
              </w:numPr>
            </w:pPr>
            <w:r>
              <w:t>Thông báo thêm mới thành công</w:t>
            </w:r>
          </w:p>
        </w:tc>
      </w:tr>
    </w:tbl>
    <w:p w:rsidR="006B20E5" w:rsidRDefault="006B20E5" w:rsidP="006B20E5">
      <w:pPr>
        <w:ind w:left="0"/>
      </w:pPr>
    </w:p>
    <w:p w:rsidR="006B20E5" w:rsidRDefault="006B20E5" w:rsidP="006B20E5">
      <w:pPr>
        <w:ind w:left="0"/>
      </w:pPr>
    </w:p>
    <w:p w:rsidR="006B20E5" w:rsidRPr="00587201" w:rsidRDefault="006B20E5" w:rsidP="006B20E5">
      <w:pPr>
        <w:ind w:left="0"/>
        <w:rPr>
          <w:i/>
        </w:rPr>
      </w:pPr>
      <w:r w:rsidRPr="00587201">
        <w:rPr>
          <w:i/>
        </w:rPr>
        <w:t>Luồng sự kiện rẽ nhánh:</w:t>
      </w:r>
    </w:p>
    <w:p w:rsidR="006B20E5" w:rsidRPr="00587201" w:rsidRDefault="006B20E5" w:rsidP="006B20E5">
      <w:pPr>
        <w:ind w:left="0"/>
        <w:rPr>
          <w:b/>
        </w:rPr>
      </w:pPr>
      <w:r w:rsidRPr="00587201">
        <w:rPr>
          <w:b/>
        </w:rPr>
        <w:t>Luồng 1:</w:t>
      </w:r>
    </w:p>
    <w:p w:rsidR="006B20E5" w:rsidRDefault="006B20E5" w:rsidP="006B20E5">
      <w:pPr>
        <w:pStyle w:val="ListParagraph"/>
        <w:numPr>
          <w:ilvl w:val="1"/>
          <w:numId w:val="13"/>
        </w:numPr>
      </w:pPr>
      <w:r>
        <w:t xml:space="preserve"> Tại giao diện </w:t>
      </w:r>
      <w:r w:rsidR="001914F1">
        <w:t>thêm mới thông tin liên lạc, user không muốn thêm mới, chọn “Quay lại”.</w:t>
      </w:r>
    </w:p>
    <w:p w:rsidR="006B20E5" w:rsidRPr="00587201" w:rsidRDefault="006B20E5" w:rsidP="006B20E5">
      <w:pPr>
        <w:ind w:left="0"/>
        <w:rPr>
          <w:b/>
        </w:rPr>
      </w:pPr>
      <w:r w:rsidRPr="00587201">
        <w:rPr>
          <w:b/>
        </w:rPr>
        <w:t>Luồng 2:</w:t>
      </w:r>
    </w:p>
    <w:p w:rsidR="006B20E5" w:rsidRDefault="006B20E5" w:rsidP="006B20E5">
      <w:pPr>
        <w:ind w:left="0"/>
      </w:pPr>
      <w:r>
        <w:t xml:space="preserve">4.1 Hệ thống kiểm tra  </w:t>
      </w:r>
      <w:r w:rsidR="001914F1">
        <w:t xml:space="preserve">mã học sinh  </w:t>
      </w:r>
      <w:r>
        <w:t>đã tồn tại học sinh  trong CSDL, thông báo lỗi không nhập được.</w:t>
      </w:r>
    </w:p>
    <w:p w:rsidR="00A8071B" w:rsidRDefault="00A8071B" w:rsidP="00A8071B">
      <w:pPr>
        <w:ind w:left="0"/>
      </w:pPr>
    </w:p>
    <w:p w:rsidR="00464299" w:rsidRPr="00587201" w:rsidRDefault="00464299" w:rsidP="00464299">
      <w:pPr>
        <w:pStyle w:val="Heading4"/>
        <w:ind w:left="0"/>
        <w:rPr>
          <w:b w:val="0"/>
        </w:rPr>
      </w:pPr>
      <w:r>
        <w:rPr>
          <w:b w:val="0"/>
        </w:rPr>
        <w:t>3.2.2.3 Tìm kiếm  thông tin liên lạc</w:t>
      </w:r>
    </w:p>
    <w:p w:rsidR="00464299" w:rsidRPr="00587201" w:rsidRDefault="00464299" w:rsidP="00464299">
      <w:pPr>
        <w:ind w:left="0"/>
        <w:rPr>
          <w:b/>
        </w:rPr>
      </w:pPr>
      <w:r w:rsidRPr="00587201">
        <w:rPr>
          <w:b/>
        </w:rPr>
        <w:t>1. Tóm tắt</w:t>
      </w:r>
    </w:p>
    <w:p w:rsidR="00464299" w:rsidRPr="00BE6C40" w:rsidRDefault="00464299" w:rsidP="00464299">
      <w:pPr>
        <w:ind w:left="0"/>
      </w:pPr>
      <w:r>
        <w:t>Use case giúp user</w:t>
      </w:r>
      <w:r w:rsidR="00BB01C2">
        <w:t xml:space="preserve"> xem chi tiết thông tin liên lạc.</w:t>
      </w:r>
    </w:p>
    <w:p w:rsidR="00464299" w:rsidRPr="00587201" w:rsidRDefault="00464299" w:rsidP="00464299">
      <w:pPr>
        <w:ind w:left="0"/>
        <w:rPr>
          <w:b/>
        </w:rPr>
      </w:pPr>
      <w:r w:rsidRPr="00587201">
        <w:rPr>
          <w:b/>
        </w:rPr>
        <w:t>2.Tác nhân</w:t>
      </w:r>
    </w:p>
    <w:p w:rsidR="00464299" w:rsidRDefault="00464299" w:rsidP="00464299">
      <w:pPr>
        <w:ind w:left="0"/>
      </w:pPr>
      <w:r>
        <w:t>Tác nhân: admin</w:t>
      </w:r>
      <w:r w:rsidR="00BB01C2">
        <w:t>,giáo viên</w:t>
      </w:r>
    </w:p>
    <w:p w:rsidR="00464299" w:rsidRPr="00587201" w:rsidRDefault="00464299" w:rsidP="00464299">
      <w:pPr>
        <w:ind w:left="0"/>
        <w:rPr>
          <w:b/>
        </w:rPr>
      </w:pPr>
      <w:r w:rsidRPr="00587201">
        <w:rPr>
          <w:b/>
        </w:rPr>
        <w:t>3.Liên quan</w:t>
      </w:r>
    </w:p>
    <w:p w:rsidR="00464299" w:rsidRDefault="003B016A" w:rsidP="00464299">
      <w:pPr>
        <w:ind w:left="0"/>
      </w:pPr>
      <w:r>
        <w:t xml:space="preserve">Use case </w:t>
      </w:r>
      <w:r w:rsidR="00464299">
        <w:t xml:space="preserve">đăng nhập </w:t>
      </w:r>
    </w:p>
    <w:p w:rsidR="00464299" w:rsidRPr="00587201" w:rsidRDefault="00464299" w:rsidP="00464299">
      <w:pPr>
        <w:ind w:left="0"/>
        <w:rPr>
          <w:b/>
        </w:rPr>
      </w:pPr>
      <w:r w:rsidRPr="00587201">
        <w:rPr>
          <w:b/>
        </w:rPr>
        <w:t xml:space="preserve">4. Luồng sự kiện </w:t>
      </w:r>
    </w:p>
    <w:p w:rsidR="00464299" w:rsidRPr="00587201" w:rsidRDefault="00464299" w:rsidP="00464299">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464299" w:rsidTr="003F173D">
        <w:tc>
          <w:tcPr>
            <w:tcW w:w="4555" w:type="dxa"/>
          </w:tcPr>
          <w:p w:rsidR="00464299" w:rsidRDefault="00464299" w:rsidP="003F173D">
            <w:pPr>
              <w:ind w:left="0"/>
            </w:pPr>
            <w:r>
              <w:t>Hành động tác nhân</w:t>
            </w:r>
          </w:p>
        </w:tc>
        <w:tc>
          <w:tcPr>
            <w:tcW w:w="4556" w:type="dxa"/>
          </w:tcPr>
          <w:p w:rsidR="00464299" w:rsidRDefault="00464299" w:rsidP="003F173D">
            <w:pPr>
              <w:ind w:left="0"/>
            </w:pPr>
            <w:r>
              <w:t>Phản ứng hệ thống</w:t>
            </w:r>
          </w:p>
        </w:tc>
      </w:tr>
      <w:tr w:rsidR="00464299" w:rsidTr="003F173D">
        <w:tc>
          <w:tcPr>
            <w:tcW w:w="4555" w:type="dxa"/>
          </w:tcPr>
          <w:p w:rsidR="00464299" w:rsidRDefault="00BB01C2" w:rsidP="00BB01C2">
            <w:pPr>
              <w:pStyle w:val="ListParagraph"/>
              <w:numPr>
                <w:ilvl w:val="0"/>
                <w:numId w:val="18"/>
              </w:numPr>
            </w:pPr>
            <w:r>
              <w:t>Tại giao diện chính Quản lý danh sách liên lạc,user nhập thông tin tìm kiếm, sau đó chọn Tìm kiếm</w:t>
            </w:r>
          </w:p>
        </w:tc>
        <w:tc>
          <w:tcPr>
            <w:tcW w:w="4556" w:type="dxa"/>
          </w:tcPr>
          <w:p w:rsidR="00464299" w:rsidRDefault="00BB01C2" w:rsidP="00BB01C2">
            <w:pPr>
              <w:pStyle w:val="ListParagraph"/>
              <w:numPr>
                <w:ilvl w:val="0"/>
                <w:numId w:val="18"/>
              </w:numPr>
            </w:pPr>
            <w:r>
              <w:t>Hệ thống tìm kiếm thông tin liên lạc trong CSDL và đưa kết quả trả về</w:t>
            </w:r>
          </w:p>
        </w:tc>
      </w:tr>
    </w:tbl>
    <w:p w:rsidR="00464299" w:rsidRDefault="00464299" w:rsidP="00464299">
      <w:pPr>
        <w:ind w:left="0"/>
      </w:pPr>
    </w:p>
    <w:p w:rsidR="00464299" w:rsidRPr="00587201" w:rsidRDefault="00464299" w:rsidP="00464299">
      <w:pPr>
        <w:ind w:left="0"/>
        <w:rPr>
          <w:i/>
        </w:rPr>
      </w:pPr>
      <w:r w:rsidRPr="00587201">
        <w:rPr>
          <w:i/>
        </w:rPr>
        <w:t>Luồng sự kiện rẽ nhánh:</w:t>
      </w:r>
    </w:p>
    <w:p w:rsidR="00464299" w:rsidRPr="00587201" w:rsidRDefault="00464299" w:rsidP="00464299">
      <w:pPr>
        <w:ind w:left="0"/>
        <w:rPr>
          <w:b/>
        </w:rPr>
      </w:pPr>
      <w:r w:rsidRPr="00587201">
        <w:rPr>
          <w:b/>
        </w:rPr>
        <w:t>Luồng 1:</w:t>
      </w:r>
    </w:p>
    <w:p w:rsidR="00464299" w:rsidRDefault="00464299" w:rsidP="004F1320">
      <w:pPr>
        <w:pStyle w:val="ListParagraph"/>
        <w:numPr>
          <w:ilvl w:val="1"/>
          <w:numId w:val="20"/>
        </w:numPr>
      </w:pPr>
      <w:r>
        <w:lastRenderedPageBreak/>
        <w:t xml:space="preserve"> Tại giao diện </w:t>
      </w:r>
      <w:r w:rsidR="00BB01C2">
        <w:t>quản lý danh sách liên lạc , user không muốn tìm kiếm</w:t>
      </w:r>
      <w:r>
        <w:t>,</w:t>
      </w:r>
      <w:r w:rsidR="00BB01C2">
        <w:t>không nhập thông tin tìm kiếm, kết thúc use case</w:t>
      </w:r>
      <w:r>
        <w:t>.</w:t>
      </w:r>
    </w:p>
    <w:p w:rsidR="00464299" w:rsidRPr="00587201" w:rsidRDefault="00464299" w:rsidP="00464299">
      <w:pPr>
        <w:ind w:left="0"/>
        <w:rPr>
          <w:b/>
        </w:rPr>
      </w:pPr>
      <w:r w:rsidRPr="00587201">
        <w:rPr>
          <w:b/>
        </w:rPr>
        <w:t>Luồng 2:</w:t>
      </w:r>
    </w:p>
    <w:p w:rsidR="00A8071B" w:rsidRDefault="004F1320" w:rsidP="00CE2870">
      <w:pPr>
        <w:ind w:left="0"/>
      </w:pPr>
      <w:r>
        <w:t>2.1 Hệ thống không tìm thấy</w:t>
      </w:r>
      <w:r w:rsidR="00C02FF1">
        <w:t xml:space="preserve"> thông tin user theo điều kiện tìm kiếm, không hiển thị được thông tin liên lạc</w:t>
      </w:r>
      <w:r w:rsidR="00882C3B">
        <w:t>.</w:t>
      </w:r>
    </w:p>
    <w:p w:rsidR="00A8071B" w:rsidRDefault="00A8071B" w:rsidP="00CE2870">
      <w:pPr>
        <w:ind w:left="0"/>
      </w:pPr>
    </w:p>
    <w:p w:rsidR="00C02FF1" w:rsidRPr="00587201" w:rsidRDefault="00C02FF1" w:rsidP="00C02FF1">
      <w:pPr>
        <w:pStyle w:val="Heading4"/>
        <w:ind w:left="0"/>
        <w:rPr>
          <w:b w:val="0"/>
        </w:rPr>
      </w:pPr>
      <w:r>
        <w:rPr>
          <w:b w:val="0"/>
        </w:rPr>
        <w:t>3.2.2.4 Sửa thông tin liên lạc</w:t>
      </w:r>
    </w:p>
    <w:p w:rsidR="00C02FF1" w:rsidRPr="00587201" w:rsidRDefault="00C02FF1" w:rsidP="00C02FF1">
      <w:pPr>
        <w:ind w:left="0"/>
        <w:rPr>
          <w:b/>
        </w:rPr>
      </w:pPr>
      <w:r w:rsidRPr="00587201">
        <w:rPr>
          <w:b/>
        </w:rPr>
        <w:t>1. Tóm tắt</w:t>
      </w:r>
    </w:p>
    <w:p w:rsidR="00C02FF1" w:rsidRPr="00BE6C40" w:rsidRDefault="00C02FF1" w:rsidP="00C02FF1">
      <w:pPr>
        <w:ind w:left="0"/>
      </w:pPr>
      <w:r>
        <w:t>Use case giúp admin</w:t>
      </w:r>
      <w:r w:rsidR="003F173D">
        <w:t xml:space="preserve"> sửa </w:t>
      </w:r>
      <w:r>
        <w:t xml:space="preserve"> mới thông tin học sinh, thông tin liên lạc gia đình khi </w:t>
      </w:r>
      <w:r w:rsidR="003F173D">
        <w:t xml:space="preserve"> phát hiện thông tin lỗi hoặc thiếu thông tin.</w:t>
      </w:r>
      <w:r>
        <w:t xml:space="preserve"> </w:t>
      </w:r>
    </w:p>
    <w:p w:rsidR="00C02FF1" w:rsidRPr="00587201" w:rsidRDefault="00C02FF1" w:rsidP="00C02FF1">
      <w:pPr>
        <w:ind w:left="0"/>
        <w:rPr>
          <w:b/>
        </w:rPr>
      </w:pPr>
      <w:r w:rsidRPr="00587201">
        <w:rPr>
          <w:b/>
        </w:rPr>
        <w:t>2.Tác nhân</w:t>
      </w:r>
    </w:p>
    <w:p w:rsidR="00C02FF1" w:rsidRDefault="00C02FF1" w:rsidP="00C02FF1">
      <w:pPr>
        <w:ind w:left="0"/>
      </w:pPr>
      <w:r>
        <w:t>Tác nhân: admin</w:t>
      </w:r>
    </w:p>
    <w:p w:rsidR="00C02FF1" w:rsidRPr="00587201" w:rsidRDefault="00C02FF1" w:rsidP="00C02FF1">
      <w:pPr>
        <w:ind w:left="0"/>
        <w:rPr>
          <w:b/>
        </w:rPr>
      </w:pPr>
      <w:r w:rsidRPr="00587201">
        <w:rPr>
          <w:b/>
        </w:rPr>
        <w:t>3.Liên quan</w:t>
      </w:r>
    </w:p>
    <w:p w:rsidR="00C02FF1" w:rsidRDefault="003B016A" w:rsidP="00C02FF1">
      <w:pPr>
        <w:ind w:left="0"/>
      </w:pPr>
      <w:r>
        <w:t xml:space="preserve">Use case </w:t>
      </w:r>
      <w:r w:rsidR="00C02FF1">
        <w:t xml:space="preserve">đăng nhập </w:t>
      </w:r>
      <w:r w:rsidR="003F173D">
        <w:t>,Use case Tìm kiếm thông tin liên lạc</w:t>
      </w:r>
    </w:p>
    <w:p w:rsidR="00C02FF1" w:rsidRPr="00587201" w:rsidRDefault="00C02FF1" w:rsidP="00C02FF1">
      <w:pPr>
        <w:ind w:left="0"/>
        <w:rPr>
          <w:b/>
        </w:rPr>
      </w:pPr>
      <w:r w:rsidRPr="00587201">
        <w:rPr>
          <w:b/>
        </w:rPr>
        <w:t xml:space="preserve">4. Luồng sự kiện </w:t>
      </w:r>
    </w:p>
    <w:p w:rsidR="00C02FF1" w:rsidRPr="00587201" w:rsidRDefault="00C02FF1" w:rsidP="00C02FF1">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C02FF1" w:rsidTr="003F173D">
        <w:tc>
          <w:tcPr>
            <w:tcW w:w="4555" w:type="dxa"/>
          </w:tcPr>
          <w:p w:rsidR="00C02FF1" w:rsidRDefault="00C02FF1" w:rsidP="003F173D">
            <w:pPr>
              <w:ind w:left="0"/>
            </w:pPr>
            <w:r>
              <w:t>Hành động tác nhân</w:t>
            </w:r>
          </w:p>
        </w:tc>
        <w:tc>
          <w:tcPr>
            <w:tcW w:w="4556" w:type="dxa"/>
          </w:tcPr>
          <w:p w:rsidR="00C02FF1" w:rsidRDefault="00C02FF1" w:rsidP="003F173D">
            <w:pPr>
              <w:ind w:left="0"/>
            </w:pPr>
            <w:r>
              <w:t>Phản ứng hệ thống</w:t>
            </w:r>
          </w:p>
        </w:tc>
      </w:tr>
      <w:tr w:rsidR="00C02FF1" w:rsidTr="003F173D">
        <w:tc>
          <w:tcPr>
            <w:tcW w:w="4555" w:type="dxa"/>
          </w:tcPr>
          <w:p w:rsidR="00C02FF1" w:rsidRDefault="00C02FF1" w:rsidP="003B016A">
            <w:pPr>
              <w:pStyle w:val="ListParagraph"/>
              <w:numPr>
                <w:ilvl w:val="0"/>
                <w:numId w:val="21"/>
              </w:numPr>
            </w:pPr>
            <w:r>
              <w:t xml:space="preserve">User </w:t>
            </w:r>
            <w:r w:rsidR="003B016A">
              <w:t>chọn thông tin liên lạc muốn sửa và chọn sửa</w:t>
            </w:r>
          </w:p>
        </w:tc>
        <w:tc>
          <w:tcPr>
            <w:tcW w:w="4556" w:type="dxa"/>
          </w:tcPr>
          <w:p w:rsidR="00C02FF1" w:rsidRDefault="00C02FF1" w:rsidP="003B016A">
            <w:pPr>
              <w:pStyle w:val="ListParagraph"/>
              <w:numPr>
                <w:ilvl w:val="0"/>
                <w:numId w:val="21"/>
              </w:numPr>
            </w:pPr>
            <w:r>
              <w:t>Hệ thống hiển thị giao diệ</w:t>
            </w:r>
            <w:r w:rsidR="003B016A">
              <w:t xml:space="preserve">n sửa </w:t>
            </w:r>
            <w:r>
              <w:t xml:space="preserve"> thông tin liên lạc</w:t>
            </w:r>
          </w:p>
        </w:tc>
      </w:tr>
      <w:tr w:rsidR="00C02FF1" w:rsidTr="003F173D">
        <w:tc>
          <w:tcPr>
            <w:tcW w:w="4555" w:type="dxa"/>
          </w:tcPr>
          <w:p w:rsidR="00C02FF1" w:rsidRDefault="00C02FF1" w:rsidP="009B6606">
            <w:pPr>
              <w:pStyle w:val="ListParagraph"/>
              <w:numPr>
                <w:ilvl w:val="0"/>
                <w:numId w:val="21"/>
              </w:numPr>
            </w:pPr>
            <w:r>
              <w:t>User nhập đầy đủ</w:t>
            </w:r>
            <w:r w:rsidR="009B6606">
              <w:t xml:space="preserve"> thông tin muốn sửa</w:t>
            </w:r>
            <w:r>
              <w:t>,chọ</w:t>
            </w:r>
            <w:r w:rsidR="009B6606">
              <w:t>n cập nhật</w:t>
            </w:r>
          </w:p>
        </w:tc>
        <w:tc>
          <w:tcPr>
            <w:tcW w:w="4556" w:type="dxa"/>
          </w:tcPr>
          <w:p w:rsidR="00C02FF1" w:rsidRDefault="00C02FF1" w:rsidP="003B016A">
            <w:pPr>
              <w:pStyle w:val="ListParagraph"/>
              <w:numPr>
                <w:ilvl w:val="0"/>
                <w:numId w:val="21"/>
              </w:numPr>
            </w:pPr>
            <w:r>
              <w:t>Hệ thống tiếp nhận,kiểm tra dữ liệu đầ</w:t>
            </w:r>
            <w:r w:rsidR="009B6606">
              <w:t xml:space="preserve">u vào và cập nhật thông tin mới </w:t>
            </w:r>
            <w:r>
              <w:t>và</w:t>
            </w:r>
            <w:r w:rsidR="009B6606">
              <w:t>o</w:t>
            </w:r>
            <w:r>
              <w:t xml:space="preserve"> trong CSDL</w:t>
            </w:r>
          </w:p>
        </w:tc>
      </w:tr>
      <w:tr w:rsidR="00C02FF1" w:rsidTr="003F173D">
        <w:tc>
          <w:tcPr>
            <w:tcW w:w="4555" w:type="dxa"/>
          </w:tcPr>
          <w:p w:rsidR="00C02FF1" w:rsidRDefault="00C02FF1" w:rsidP="003F173D">
            <w:pPr>
              <w:ind w:left="0"/>
            </w:pPr>
          </w:p>
        </w:tc>
        <w:tc>
          <w:tcPr>
            <w:tcW w:w="4556" w:type="dxa"/>
          </w:tcPr>
          <w:p w:rsidR="00C02FF1" w:rsidRDefault="009B6606" w:rsidP="003B016A">
            <w:pPr>
              <w:pStyle w:val="ListParagraph"/>
              <w:numPr>
                <w:ilvl w:val="0"/>
                <w:numId w:val="21"/>
              </w:numPr>
            </w:pPr>
            <w:r>
              <w:t>Hiển thị lại giao diện chính của quản lý danh sách</w:t>
            </w:r>
          </w:p>
        </w:tc>
      </w:tr>
    </w:tbl>
    <w:p w:rsidR="00C02FF1" w:rsidRDefault="00C02FF1" w:rsidP="00C02FF1">
      <w:pPr>
        <w:ind w:left="0"/>
      </w:pPr>
    </w:p>
    <w:p w:rsidR="00C02FF1" w:rsidRDefault="00C02FF1" w:rsidP="00C02FF1">
      <w:pPr>
        <w:ind w:left="0"/>
      </w:pPr>
    </w:p>
    <w:p w:rsidR="00C02FF1" w:rsidRPr="00587201" w:rsidRDefault="00C02FF1" w:rsidP="00C02FF1">
      <w:pPr>
        <w:ind w:left="0"/>
        <w:rPr>
          <w:i/>
        </w:rPr>
      </w:pPr>
      <w:r w:rsidRPr="00587201">
        <w:rPr>
          <w:i/>
        </w:rPr>
        <w:t>Luồng sự kiện rẽ nhánh:</w:t>
      </w:r>
    </w:p>
    <w:p w:rsidR="00C02FF1" w:rsidRPr="00587201" w:rsidRDefault="00C02FF1" w:rsidP="00C02FF1">
      <w:pPr>
        <w:ind w:left="0"/>
        <w:rPr>
          <w:b/>
        </w:rPr>
      </w:pPr>
      <w:r w:rsidRPr="00587201">
        <w:rPr>
          <w:b/>
        </w:rPr>
        <w:t>Luồng 1:</w:t>
      </w:r>
    </w:p>
    <w:p w:rsidR="00C02FF1" w:rsidRDefault="00C02FF1" w:rsidP="007329ED">
      <w:pPr>
        <w:pStyle w:val="ListParagraph"/>
        <w:numPr>
          <w:ilvl w:val="1"/>
          <w:numId w:val="22"/>
        </w:numPr>
      </w:pPr>
      <w:r>
        <w:t xml:space="preserve"> Tại giao diệ</w:t>
      </w:r>
      <w:r w:rsidR="007329ED">
        <w:t>n sửa</w:t>
      </w:r>
      <w:r>
        <w:t xml:space="preserve"> thông tin liên lạc, user không muố</w:t>
      </w:r>
      <w:r w:rsidR="007329ED">
        <w:t>n sửa</w:t>
      </w:r>
      <w:r>
        <w:t>, chọn “Quay lại”.</w:t>
      </w:r>
    </w:p>
    <w:p w:rsidR="00C02FF1" w:rsidRPr="00587201" w:rsidRDefault="00C02FF1" w:rsidP="00C02FF1">
      <w:pPr>
        <w:ind w:left="0"/>
        <w:rPr>
          <w:b/>
        </w:rPr>
      </w:pPr>
      <w:r w:rsidRPr="00587201">
        <w:rPr>
          <w:b/>
        </w:rPr>
        <w:t>Luồng 2:</w:t>
      </w:r>
    </w:p>
    <w:p w:rsidR="00C02FF1" w:rsidRDefault="00C02FF1" w:rsidP="00CE2870">
      <w:pPr>
        <w:ind w:left="0"/>
      </w:pPr>
      <w:r>
        <w:lastRenderedPageBreak/>
        <w:t xml:space="preserve">4.1 </w:t>
      </w:r>
      <w:r w:rsidR="007329ED">
        <w:t>Dữ liệu đầu vào không hợp lệ , Hệ thống yêu cầu nhập lại thông tin liên lạc.</w:t>
      </w:r>
    </w:p>
    <w:p w:rsidR="007329ED" w:rsidRPr="00587201" w:rsidRDefault="00014199" w:rsidP="007329ED">
      <w:pPr>
        <w:pStyle w:val="Heading4"/>
        <w:ind w:left="0"/>
        <w:rPr>
          <w:b w:val="0"/>
        </w:rPr>
      </w:pPr>
      <w:r>
        <w:rPr>
          <w:b w:val="0"/>
        </w:rPr>
        <w:t>3.2.2.5</w:t>
      </w:r>
      <w:r w:rsidR="007329ED">
        <w:rPr>
          <w:b w:val="0"/>
        </w:rPr>
        <w:t xml:space="preserve"> Xóa</w:t>
      </w:r>
      <w:r w:rsidR="007329ED">
        <w:rPr>
          <w:b w:val="0"/>
        </w:rPr>
        <w:t xml:space="preserve"> thông tin liên lạc</w:t>
      </w:r>
    </w:p>
    <w:p w:rsidR="007329ED" w:rsidRPr="00587201" w:rsidRDefault="007329ED" w:rsidP="007329ED">
      <w:pPr>
        <w:ind w:left="0"/>
        <w:rPr>
          <w:b/>
        </w:rPr>
      </w:pPr>
      <w:r w:rsidRPr="00587201">
        <w:rPr>
          <w:b/>
        </w:rPr>
        <w:t>1. Tóm tắt</w:t>
      </w:r>
    </w:p>
    <w:p w:rsidR="007329ED" w:rsidRPr="00BE6C40" w:rsidRDefault="007329ED" w:rsidP="007329ED">
      <w:pPr>
        <w:ind w:left="0"/>
      </w:pPr>
      <w:r>
        <w:t xml:space="preserve">Use case giúp admin </w:t>
      </w:r>
      <w:r>
        <w:t>xóa thông tin học sinh, thông tin liên lạc khi học sinh chuyển trường,hoặc học sinh chuyển lên cấp 2.</w:t>
      </w:r>
      <w:r>
        <w:t xml:space="preserve"> </w:t>
      </w:r>
    </w:p>
    <w:p w:rsidR="007329ED" w:rsidRPr="00587201" w:rsidRDefault="007329ED" w:rsidP="007329ED">
      <w:pPr>
        <w:ind w:left="0"/>
        <w:rPr>
          <w:b/>
        </w:rPr>
      </w:pPr>
      <w:r w:rsidRPr="00587201">
        <w:rPr>
          <w:b/>
        </w:rPr>
        <w:t>2.Tác nhân</w:t>
      </w:r>
    </w:p>
    <w:p w:rsidR="007329ED" w:rsidRDefault="007329ED" w:rsidP="007329ED">
      <w:pPr>
        <w:ind w:left="0"/>
      </w:pPr>
      <w:r>
        <w:t>Tác nhân: admin</w:t>
      </w:r>
    </w:p>
    <w:p w:rsidR="007329ED" w:rsidRPr="00587201" w:rsidRDefault="007329ED" w:rsidP="007329ED">
      <w:pPr>
        <w:ind w:left="0"/>
        <w:rPr>
          <w:b/>
        </w:rPr>
      </w:pPr>
      <w:r w:rsidRPr="00587201">
        <w:rPr>
          <w:b/>
        </w:rPr>
        <w:t>3.Liên quan</w:t>
      </w:r>
    </w:p>
    <w:p w:rsidR="007329ED" w:rsidRDefault="007329ED" w:rsidP="007329ED">
      <w:pPr>
        <w:ind w:left="0"/>
      </w:pPr>
      <w:r>
        <w:t>Use case đăng nhập ,Use case Tìm kiếm thông tin liên lạc</w:t>
      </w:r>
    </w:p>
    <w:p w:rsidR="007329ED" w:rsidRPr="00587201" w:rsidRDefault="007329ED" w:rsidP="007329ED">
      <w:pPr>
        <w:ind w:left="0"/>
        <w:rPr>
          <w:b/>
        </w:rPr>
      </w:pPr>
      <w:r w:rsidRPr="00587201">
        <w:rPr>
          <w:b/>
        </w:rPr>
        <w:t xml:space="preserve">4. Luồng sự kiện </w:t>
      </w:r>
    </w:p>
    <w:p w:rsidR="007329ED" w:rsidRPr="00587201" w:rsidRDefault="007329ED" w:rsidP="007329ED">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7329ED" w:rsidTr="005727EF">
        <w:tc>
          <w:tcPr>
            <w:tcW w:w="4555" w:type="dxa"/>
          </w:tcPr>
          <w:p w:rsidR="007329ED" w:rsidRDefault="007329ED" w:rsidP="005727EF">
            <w:pPr>
              <w:ind w:left="0"/>
            </w:pPr>
            <w:r>
              <w:t>Hành động tác nhân</w:t>
            </w:r>
          </w:p>
        </w:tc>
        <w:tc>
          <w:tcPr>
            <w:tcW w:w="4556" w:type="dxa"/>
          </w:tcPr>
          <w:p w:rsidR="007329ED" w:rsidRDefault="007329ED" w:rsidP="005727EF">
            <w:pPr>
              <w:ind w:left="0"/>
            </w:pPr>
            <w:r>
              <w:t>Phản ứng hệ thống</w:t>
            </w:r>
          </w:p>
        </w:tc>
      </w:tr>
      <w:tr w:rsidR="007329ED" w:rsidTr="005727EF">
        <w:tc>
          <w:tcPr>
            <w:tcW w:w="4555" w:type="dxa"/>
          </w:tcPr>
          <w:p w:rsidR="007329ED" w:rsidRDefault="007329ED" w:rsidP="007329ED">
            <w:pPr>
              <w:pStyle w:val="ListParagraph"/>
              <w:numPr>
                <w:ilvl w:val="0"/>
                <w:numId w:val="23"/>
              </w:numPr>
            </w:pPr>
            <w:r>
              <w:t>User chọn thông tin liên lạc muố</w:t>
            </w:r>
            <w:r>
              <w:t>n xóa và chọn xóa</w:t>
            </w:r>
          </w:p>
        </w:tc>
        <w:tc>
          <w:tcPr>
            <w:tcW w:w="4556" w:type="dxa"/>
          </w:tcPr>
          <w:p w:rsidR="007329ED" w:rsidRDefault="007329ED" w:rsidP="007329ED">
            <w:pPr>
              <w:pStyle w:val="ListParagraph"/>
              <w:numPr>
                <w:ilvl w:val="0"/>
                <w:numId w:val="23"/>
              </w:numPr>
            </w:pPr>
            <w:r>
              <w:t>Hệ thống hiển thị hộp thoại xác nhận muốn xóa</w:t>
            </w:r>
          </w:p>
        </w:tc>
      </w:tr>
      <w:tr w:rsidR="007329ED" w:rsidTr="005727EF">
        <w:tc>
          <w:tcPr>
            <w:tcW w:w="4555" w:type="dxa"/>
          </w:tcPr>
          <w:p w:rsidR="007329ED" w:rsidRDefault="007329ED" w:rsidP="00014199">
            <w:pPr>
              <w:pStyle w:val="ListParagraph"/>
              <w:numPr>
                <w:ilvl w:val="0"/>
                <w:numId w:val="23"/>
              </w:numPr>
            </w:pPr>
            <w:r>
              <w:t xml:space="preserve">User </w:t>
            </w:r>
            <w:r w:rsidR="00014199">
              <w:t>xác nhận xóa</w:t>
            </w:r>
          </w:p>
        </w:tc>
        <w:tc>
          <w:tcPr>
            <w:tcW w:w="4556" w:type="dxa"/>
          </w:tcPr>
          <w:p w:rsidR="007329ED" w:rsidRDefault="00014199" w:rsidP="00014199">
            <w:pPr>
              <w:pStyle w:val="ListParagraph"/>
              <w:numPr>
                <w:ilvl w:val="0"/>
                <w:numId w:val="23"/>
              </w:numPr>
            </w:pPr>
            <w:r>
              <w:t xml:space="preserve">Hệ thống xóa thông tin liên lạc,xóa học bạ liên quan CSDL  </w:t>
            </w:r>
          </w:p>
        </w:tc>
      </w:tr>
      <w:tr w:rsidR="007329ED" w:rsidTr="005727EF">
        <w:tc>
          <w:tcPr>
            <w:tcW w:w="4555" w:type="dxa"/>
          </w:tcPr>
          <w:p w:rsidR="007329ED" w:rsidRDefault="007329ED" w:rsidP="005727EF">
            <w:pPr>
              <w:ind w:left="0"/>
            </w:pPr>
          </w:p>
        </w:tc>
        <w:tc>
          <w:tcPr>
            <w:tcW w:w="4556" w:type="dxa"/>
          </w:tcPr>
          <w:p w:rsidR="007329ED" w:rsidRDefault="007329ED" w:rsidP="007329ED">
            <w:pPr>
              <w:pStyle w:val="ListParagraph"/>
              <w:numPr>
                <w:ilvl w:val="0"/>
                <w:numId w:val="23"/>
              </w:numPr>
            </w:pPr>
            <w:r>
              <w:t>Hiển thị lại giao diện chính của quản lý danh sách</w:t>
            </w:r>
          </w:p>
        </w:tc>
      </w:tr>
    </w:tbl>
    <w:p w:rsidR="007329ED" w:rsidRDefault="007329ED" w:rsidP="007329ED">
      <w:pPr>
        <w:ind w:left="0"/>
      </w:pPr>
    </w:p>
    <w:p w:rsidR="007329ED" w:rsidRDefault="007329ED" w:rsidP="007329ED">
      <w:pPr>
        <w:ind w:left="0"/>
      </w:pPr>
    </w:p>
    <w:p w:rsidR="007329ED" w:rsidRPr="00587201" w:rsidRDefault="007329ED" w:rsidP="007329ED">
      <w:pPr>
        <w:ind w:left="0"/>
        <w:rPr>
          <w:i/>
        </w:rPr>
      </w:pPr>
      <w:r w:rsidRPr="00587201">
        <w:rPr>
          <w:i/>
        </w:rPr>
        <w:t>Luồng sự kiện rẽ nhánh:</w:t>
      </w:r>
    </w:p>
    <w:p w:rsidR="007329ED" w:rsidRPr="00587201" w:rsidRDefault="007329ED" w:rsidP="007329ED">
      <w:pPr>
        <w:ind w:left="0"/>
        <w:rPr>
          <w:b/>
        </w:rPr>
      </w:pPr>
      <w:r w:rsidRPr="00587201">
        <w:rPr>
          <w:b/>
        </w:rPr>
        <w:t>Luồng 1:</w:t>
      </w:r>
    </w:p>
    <w:p w:rsidR="007329ED" w:rsidRDefault="00014199" w:rsidP="00014199">
      <w:pPr>
        <w:pStyle w:val="ListParagraph"/>
        <w:ind w:left="360"/>
      </w:pPr>
      <w:r>
        <w:t>3.1</w:t>
      </w:r>
      <w:r w:rsidR="007329ED">
        <w:t xml:space="preserve"> Tạ</w:t>
      </w:r>
      <w:r>
        <w:t>i thời điểm xác nhận xóa</w:t>
      </w:r>
      <w:r w:rsidR="007329ED">
        <w:t>, user không muố</w:t>
      </w:r>
      <w:r>
        <w:t>n xóa</w:t>
      </w:r>
      <w:r w:rsidR="007329ED">
        <w:t>, chọ</w:t>
      </w:r>
      <w:r>
        <w:t>n “Cancel</w:t>
      </w:r>
      <w:r w:rsidR="007329ED">
        <w:t>”.</w:t>
      </w:r>
    </w:p>
    <w:p w:rsidR="00014199" w:rsidRPr="00587201" w:rsidRDefault="00014199" w:rsidP="00014199">
      <w:pPr>
        <w:pStyle w:val="Heading4"/>
        <w:ind w:left="0"/>
        <w:rPr>
          <w:b w:val="0"/>
        </w:rPr>
      </w:pPr>
      <w:r>
        <w:rPr>
          <w:b w:val="0"/>
        </w:rPr>
        <w:t>3.2.2.6</w:t>
      </w:r>
      <w:r>
        <w:rPr>
          <w:b w:val="0"/>
        </w:rPr>
        <w:t xml:space="preserve"> </w:t>
      </w:r>
      <w:r>
        <w:rPr>
          <w:b w:val="0"/>
        </w:rPr>
        <w:t>Chuyển lớp</w:t>
      </w:r>
    </w:p>
    <w:p w:rsidR="00014199" w:rsidRPr="00587201" w:rsidRDefault="00014199" w:rsidP="00014199">
      <w:pPr>
        <w:ind w:left="0"/>
        <w:rPr>
          <w:b/>
        </w:rPr>
      </w:pPr>
      <w:r w:rsidRPr="00587201">
        <w:rPr>
          <w:b/>
        </w:rPr>
        <w:t>1. Tóm tắt</w:t>
      </w:r>
    </w:p>
    <w:p w:rsidR="00014199" w:rsidRPr="00BE6C40" w:rsidRDefault="00014199" w:rsidP="00014199">
      <w:pPr>
        <w:ind w:left="0"/>
      </w:pPr>
      <w:r>
        <w:t xml:space="preserve">Use case giúp user </w:t>
      </w:r>
      <w:r>
        <w:t>cập nhật lại lớp học của học sinh vào đầu năm học khi học sinh lên lớp hoặc chuyển lớp</w:t>
      </w:r>
      <w:r>
        <w:t>.</w:t>
      </w:r>
    </w:p>
    <w:p w:rsidR="00014199" w:rsidRPr="00587201" w:rsidRDefault="00014199" w:rsidP="00014199">
      <w:pPr>
        <w:ind w:left="0"/>
        <w:rPr>
          <w:b/>
        </w:rPr>
      </w:pPr>
      <w:r w:rsidRPr="00587201">
        <w:rPr>
          <w:b/>
        </w:rPr>
        <w:t>2.Tác nhân</w:t>
      </w:r>
    </w:p>
    <w:p w:rsidR="00014199" w:rsidRDefault="00014199" w:rsidP="00014199">
      <w:pPr>
        <w:ind w:left="0"/>
      </w:pPr>
      <w:r>
        <w:t>Tác nhân: admin</w:t>
      </w:r>
    </w:p>
    <w:p w:rsidR="00014199" w:rsidRPr="00587201" w:rsidRDefault="00014199" w:rsidP="00014199">
      <w:pPr>
        <w:ind w:left="0"/>
        <w:rPr>
          <w:b/>
        </w:rPr>
      </w:pPr>
      <w:r w:rsidRPr="00587201">
        <w:rPr>
          <w:b/>
        </w:rPr>
        <w:lastRenderedPageBreak/>
        <w:t>3.Liên quan</w:t>
      </w:r>
    </w:p>
    <w:p w:rsidR="00014199" w:rsidRDefault="00014199" w:rsidP="00014199">
      <w:pPr>
        <w:ind w:left="0"/>
      </w:pPr>
      <w:r>
        <w:t xml:space="preserve">Use case đăng nhập </w:t>
      </w:r>
      <w:r w:rsidR="000F4134">
        <w:t>, use case Tìm kiếm thông tin liên lạc</w:t>
      </w:r>
    </w:p>
    <w:p w:rsidR="00014199" w:rsidRPr="00587201" w:rsidRDefault="00014199" w:rsidP="00014199">
      <w:pPr>
        <w:ind w:left="0"/>
        <w:rPr>
          <w:b/>
        </w:rPr>
      </w:pPr>
      <w:r w:rsidRPr="00587201">
        <w:rPr>
          <w:b/>
        </w:rPr>
        <w:t xml:space="preserve">4. Luồng sự kiện </w:t>
      </w:r>
    </w:p>
    <w:p w:rsidR="00014199" w:rsidRPr="00587201" w:rsidRDefault="00014199" w:rsidP="00014199">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014199" w:rsidTr="005727EF">
        <w:tc>
          <w:tcPr>
            <w:tcW w:w="4555" w:type="dxa"/>
          </w:tcPr>
          <w:p w:rsidR="00014199" w:rsidRDefault="00014199" w:rsidP="005727EF">
            <w:pPr>
              <w:ind w:left="0"/>
            </w:pPr>
            <w:r>
              <w:t>Hành động tác nhân</w:t>
            </w:r>
          </w:p>
        </w:tc>
        <w:tc>
          <w:tcPr>
            <w:tcW w:w="4556" w:type="dxa"/>
          </w:tcPr>
          <w:p w:rsidR="00014199" w:rsidRDefault="00014199" w:rsidP="005727EF">
            <w:pPr>
              <w:ind w:left="0"/>
            </w:pPr>
            <w:r>
              <w:t>Phản ứng hệ thống</w:t>
            </w:r>
          </w:p>
        </w:tc>
      </w:tr>
      <w:tr w:rsidR="00014199" w:rsidTr="005727EF">
        <w:tc>
          <w:tcPr>
            <w:tcW w:w="4555" w:type="dxa"/>
          </w:tcPr>
          <w:p w:rsidR="00014199" w:rsidRDefault="00014199" w:rsidP="000F4134">
            <w:pPr>
              <w:pStyle w:val="ListParagraph"/>
              <w:numPr>
                <w:ilvl w:val="0"/>
                <w:numId w:val="24"/>
              </w:numPr>
            </w:pPr>
            <w:r>
              <w:t xml:space="preserve">Tại giao diện </w:t>
            </w:r>
            <w:r w:rsidR="000F4134">
              <w:t>chuyển lớp, user chọn danh sách học sinh muốn chuyển lớp, sau đó chọn lớp muốn chuyển đến,ấn cập nhật</w:t>
            </w:r>
          </w:p>
        </w:tc>
        <w:tc>
          <w:tcPr>
            <w:tcW w:w="4556" w:type="dxa"/>
          </w:tcPr>
          <w:p w:rsidR="00014199" w:rsidRDefault="00014199" w:rsidP="000F4134">
            <w:pPr>
              <w:pStyle w:val="ListParagraph"/>
              <w:numPr>
                <w:ilvl w:val="0"/>
                <w:numId w:val="24"/>
              </w:numPr>
            </w:pPr>
            <w:r>
              <w:t xml:space="preserve">Hệ thống </w:t>
            </w:r>
            <w:r w:rsidR="000F4134">
              <w:t>tìm cập nhật lại trong CSDL lớp học của học sinh</w:t>
            </w:r>
          </w:p>
        </w:tc>
      </w:tr>
    </w:tbl>
    <w:p w:rsidR="00014199" w:rsidRDefault="00014199" w:rsidP="00014199">
      <w:pPr>
        <w:ind w:left="0"/>
      </w:pPr>
    </w:p>
    <w:p w:rsidR="00014199" w:rsidRPr="00587201" w:rsidRDefault="00014199" w:rsidP="00014199">
      <w:pPr>
        <w:ind w:left="0"/>
        <w:rPr>
          <w:i/>
        </w:rPr>
      </w:pPr>
      <w:r w:rsidRPr="00587201">
        <w:rPr>
          <w:i/>
        </w:rPr>
        <w:t>Luồng sự kiện rẽ nhánh:</w:t>
      </w:r>
    </w:p>
    <w:p w:rsidR="00014199" w:rsidRPr="00587201" w:rsidRDefault="00014199" w:rsidP="00014199">
      <w:pPr>
        <w:ind w:left="0"/>
        <w:rPr>
          <w:b/>
        </w:rPr>
      </w:pPr>
      <w:r w:rsidRPr="00587201">
        <w:rPr>
          <w:b/>
        </w:rPr>
        <w:t>Luồng 1:</w:t>
      </w:r>
    </w:p>
    <w:p w:rsidR="00A8071B" w:rsidRDefault="00014199" w:rsidP="00882C3B">
      <w:pPr>
        <w:pStyle w:val="ListParagraph"/>
        <w:numPr>
          <w:ilvl w:val="1"/>
          <w:numId w:val="20"/>
        </w:numPr>
      </w:pPr>
      <w:r>
        <w:t xml:space="preserve"> Tại giao diện </w:t>
      </w:r>
      <w:r w:rsidR="00E854F5">
        <w:t>Chuyển lớp</w:t>
      </w:r>
      <w:r>
        <w:t xml:space="preserve"> , user không muố</w:t>
      </w:r>
      <w:r w:rsidR="00E854F5">
        <w:t>n chuyển lớp</w:t>
      </w:r>
      <w:r>
        <w:t>,</w:t>
      </w:r>
      <w:r w:rsidR="00E854F5">
        <w:t>chọn Quay lại, kết thúc use case</w:t>
      </w:r>
      <w:r>
        <w:t>.</w:t>
      </w:r>
    </w:p>
    <w:p w:rsidR="002A5202" w:rsidRDefault="002A5202" w:rsidP="00882C3B">
      <w:pPr>
        <w:pStyle w:val="ListParagraph"/>
        <w:numPr>
          <w:ilvl w:val="1"/>
          <w:numId w:val="20"/>
        </w:numPr>
      </w:pPr>
    </w:p>
    <w:p w:rsidR="00CE2870" w:rsidRDefault="00CE2870" w:rsidP="00882C3B">
      <w:pPr>
        <w:pStyle w:val="Heading3"/>
        <w:ind w:left="0"/>
      </w:pPr>
      <w:r>
        <w:lastRenderedPageBreak/>
        <w:t>3.2.3 Quản lý thông báo</w:t>
      </w:r>
    </w:p>
    <w:p w:rsidR="00BE6C40" w:rsidRDefault="00BE6C40" w:rsidP="00CE2870">
      <w:pPr>
        <w:ind w:left="0"/>
      </w:pPr>
      <w:r>
        <w:object w:dxaOrig="11415" w:dyaOrig="8116">
          <v:shape id="_x0000_i1029" type="#_x0000_t75" style="width:456.3pt;height:324pt" o:ole="">
            <v:imagedata r:id="rId22" o:title=""/>
          </v:shape>
          <o:OLEObject Type="Embed" ProgID="Visio.Drawing.15" ShapeID="_x0000_i1029" DrawAspect="Content" ObjectID="_1491924767" r:id="rId23"/>
        </w:object>
      </w:r>
    </w:p>
    <w:p w:rsidR="00882C3B" w:rsidRPr="00535100" w:rsidRDefault="00882C3B" w:rsidP="00535100">
      <w:pPr>
        <w:pStyle w:val="Heading4"/>
        <w:ind w:left="0"/>
        <w:rPr>
          <w:b w:val="0"/>
        </w:rPr>
      </w:pPr>
      <w:r w:rsidRPr="00535100">
        <w:rPr>
          <w:b w:val="0"/>
        </w:rPr>
        <w:t>3.2.3.1 Tìm kiếm thông báo</w:t>
      </w:r>
    </w:p>
    <w:p w:rsidR="00882C3B" w:rsidRPr="00587201" w:rsidRDefault="00882C3B" w:rsidP="00882C3B">
      <w:pPr>
        <w:ind w:left="0"/>
        <w:rPr>
          <w:b/>
        </w:rPr>
      </w:pPr>
      <w:r w:rsidRPr="00587201">
        <w:rPr>
          <w:b/>
        </w:rPr>
        <w:t>1. Tóm tắt</w:t>
      </w:r>
    </w:p>
    <w:p w:rsidR="00882C3B" w:rsidRPr="00BE6C40" w:rsidRDefault="00882C3B" w:rsidP="00882C3B">
      <w:pPr>
        <w:ind w:left="0"/>
      </w:pPr>
      <w:r>
        <w:t xml:space="preserve">Use case giúp user </w:t>
      </w:r>
      <w:r w:rsidR="00535100">
        <w:t xml:space="preserve">tìm kiếm thông báo. </w:t>
      </w:r>
    </w:p>
    <w:p w:rsidR="00882C3B" w:rsidRPr="00587201" w:rsidRDefault="00882C3B" w:rsidP="00882C3B">
      <w:pPr>
        <w:ind w:left="0"/>
        <w:rPr>
          <w:b/>
        </w:rPr>
      </w:pPr>
      <w:r w:rsidRPr="00587201">
        <w:rPr>
          <w:b/>
        </w:rPr>
        <w:t>2.Tác nhân</w:t>
      </w:r>
    </w:p>
    <w:p w:rsidR="00882C3B" w:rsidRDefault="00535100" w:rsidP="00882C3B">
      <w:pPr>
        <w:ind w:left="0"/>
      </w:pPr>
      <w:r>
        <w:t>Tác nhân: giáo viên lớp</w:t>
      </w:r>
      <w:r w:rsidR="00882C3B">
        <w:t>,</w:t>
      </w:r>
      <w:r>
        <w:t xml:space="preserve"> </w:t>
      </w:r>
      <w:r w:rsidR="00882C3B">
        <w:t>giáo viên</w:t>
      </w:r>
      <w:r>
        <w:t xml:space="preserve"> trường, phụ huynh </w:t>
      </w:r>
    </w:p>
    <w:p w:rsidR="00882C3B" w:rsidRPr="00587201" w:rsidRDefault="00882C3B" w:rsidP="00882C3B">
      <w:pPr>
        <w:ind w:left="0"/>
        <w:rPr>
          <w:b/>
        </w:rPr>
      </w:pPr>
      <w:r w:rsidRPr="00587201">
        <w:rPr>
          <w:b/>
        </w:rPr>
        <w:t>3.Liên quan</w:t>
      </w:r>
    </w:p>
    <w:p w:rsidR="00882C3B" w:rsidRDefault="00882C3B" w:rsidP="00882C3B">
      <w:pPr>
        <w:ind w:left="0"/>
      </w:pPr>
      <w:r>
        <w:t xml:space="preserve">Use case đăng nhập </w:t>
      </w:r>
    </w:p>
    <w:p w:rsidR="00882C3B" w:rsidRPr="00587201" w:rsidRDefault="00882C3B" w:rsidP="00882C3B">
      <w:pPr>
        <w:ind w:left="0"/>
        <w:rPr>
          <w:b/>
        </w:rPr>
      </w:pPr>
      <w:r w:rsidRPr="00587201">
        <w:rPr>
          <w:b/>
        </w:rPr>
        <w:t xml:space="preserve">4. Luồng sự kiện </w:t>
      </w:r>
    </w:p>
    <w:p w:rsidR="00882C3B" w:rsidRPr="00587201" w:rsidRDefault="00882C3B" w:rsidP="00882C3B">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882C3B" w:rsidTr="005727EF">
        <w:tc>
          <w:tcPr>
            <w:tcW w:w="4555" w:type="dxa"/>
          </w:tcPr>
          <w:p w:rsidR="00882C3B" w:rsidRDefault="00882C3B" w:rsidP="005727EF">
            <w:pPr>
              <w:ind w:left="0"/>
            </w:pPr>
            <w:r>
              <w:t>Hành động tác nhân</w:t>
            </w:r>
          </w:p>
        </w:tc>
        <w:tc>
          <w:tcPr>
            <w:tcW w:w="4556" w:type="dxa"/>
          </w:tcPr>
          <w:p w:rsidR="00882C3B" w:rsidRDefault="00882C3B" w:rsidP="005727EF">
            <w:pPr>
              <w:ind w:left="0"/>
            </w:pPr>
            <w:r>
              <w:t>Phản ứng hệ thống</w:t>
            </w:r>
          </w:p>
        </w:tc>
      </w:tr>
      <w:tr w:rsidR="00882C3B" w:rsidTr="005727EF">
        <w:tc>
          <w:tcPr>
            <w:tcW w:w="4555" w:type="dxa"/>
          </w:tcPr>
          <w:p w:rsidR="00882C3B" w:rsidRDefault="00882C3B" w:rsidP="000B66E0">
            <w:pPr>
              <w:pStyle w:val="ListParagraph"/>
              <w:numPr>
                <w:ilvl w:val="0"/>
                <w:numId w:val="25"/>
              </w:numPr>
            </w:pPr>
            <w:r>
              <w:t xml:space="preserve">Tại giao diện chính </w:t>
            </w:r>
            <w:r w:rsidR="00535100">
              <w:t xml:space="preserve">Quản lý thông báo, </w:t>
            </w:r>
            <w:r>
              <w:t>user nhập thông tin tìm kiếm, sau đó chọn Tìm kiếm</w:t>
            </w:r>
          </w:p>
        </w:tc>
        <w:tc>
          <w:tcPr>
            <w:tcW w:w="4556" w:type="dxa"/>
          </w:tcPr>
          <w:p w:rsidR="00882C3B" w:rsidRDefault="00882C3B" w:rsidP="000B66E0">
            <w:pPr>
              <w:pStyle w:val="ListParagraph"/>
              <w:numPr>
                <w:ilvl w:val="0"/>
                <w:numId w:val="25"/>
              </w:numPr>
            </w:pPr>
            <w:r>
              <w:t>Hệ thống tìm kiếm thông tin liên lạc trong CSDL và đưa kết quả trả về</w:t>
            </w:r>
          </w:p>
        </w:tc>
      </w:tr>
    </w:tbl>
    <w:p w:rsidR="00882C3B" w:rsidRDefault="00882C3B" w:rsidP="00882C3B">
      <w:pPr>
        <w:ind w:left="0"/>
      </w:pPr>
    </w:p>
    <w:p w:rsidR="00882C3B" w:rsidRPr="00587201" w:rsidRDefault="00882C3B" w:rsidP="00882C3B">
      <w:pPr>
        <w:ind w:left="0"/>
        <w:rPr>
          <w:i/>
        </w:rPr>
      </w:pPr>
      <w:r w:rsidRPr="00587201">
        <w:rPr>
          <w:i/>
        </w:rPr>
        <w:t>Luồng sự kiện rẽ nhánh:</w:t>
      </w:r>
    </w:p>
    <w:p w:rsidR="00882C3B" w:rsidRPr="00587201" w:rsidRDefault="00882C3B" w:rsidP="00882C3B">
      <w:pPr>
        <w:ind w:left="0"/>
        <w:rPr>
          <w:b/>
        </w:rPr>
      </w:pPr>
      <w:r w:rsidRPr="00587201">
        <w:rPr>
          <w:b/>
        </w:rPr>
        <w:t>Luồng 1:</w:t>
      </w:r>
    </w:p>
    <w:p w:rsidR="00882C3B" w:rsidRDefault="000B66E0" w:rsidP="000B66E0">
      <w:pPr>
        <w:pStyle w:val="ListParagraph"/>
        <w:ind w:left="360"/>
      </w:pPr>
      <w:r>
        <w:t>1.1 Hệ thống không tìm thấy thông báo theo điều kiện lọc</w:t>
      </w:r>
    </w:p>
    <w:p w:rsidR="000B66E0" w:rsidRPr="00587201" w:rsidRDefault="000B66E0" w:rsidP="000B66E0">
      <w:pPr>
        <w:pStyle w:val="Heading4"/>
        <w:ind w:left="0"/>
        <w:rPr>
          <w:b w:val="0"/>
        </w:rPr>
      </w:pPr>
      <w:r>
        <w:rPr>
          <w:b w:val="0"/>
        </w:rPr>
        <w:t>3.2.3</w:t>
      </w:r>
      <w:r>
        <w:rPr>
          <w:b w:val="0"/>
        </w:rPr>
        <w:t xml:space="preserve">.2  </w:t>
      </w:r>
      <w:r>
        <w:rPr>
          <w:b w:val="0"/>
        </w:rPr>
        <w:t>Tạo mới thông báo</w:t>
      </w:r>
    </w:p>
    <w:p w:rsidR="000B66E0" w:rsidRPr="00587201" w:rsidRDefault="000B66E0" w:rsidP="000B66E0">
      <w:pPr>
        <w:ind w:left="0"/>
        <w:rPr>
          <w:b/>
        </w:rPr>
      </w:pPr>
      <w:r w:rsidRPr="00587201">
        <w:rPr>
          <w:b/>
        </w:rPr>
        <w:t>1. Tóm tắt</w:t>
      </w:r>
    </w:p>
    <w:p w:rsidR="000B66E0" w:rsidRPr="00BE6C40" w:rsidRDefault="000B66E0" w:rsidP="000B66E0">
      <w:pPr>
        <w:ind w:left="0"/>
      </w:pPr>
      <w:r>
        <w:t xml:space="preserve">Use case giúp </w:t>
      </w:r>
      <w:r w:rsidR="00C6126B">
        <w:t>user tạo mới thông báo và gửi đến phụ huynh.</w:t>
      </w:r>
      <w:r>
        <w:t xml:space="preserve"> </w:t>
      </w:r>
    </w:p>
    <w:p w:rsidR="000B66E0" w:rsidRPr="00587201" w:rsidRDefault="000B66E0" w:rsidP="000B66E0">
      <w:pPr>
        <w:ind w:left="0"/>
        <w:rPr>
          <w:b/>
        </w:rPr>
      </w:pPr>
      <w:r w:rsidRPr="00587201">
        <w:rPr>
          <w:b/>
        </w:rPr>
        <w:t>2.Tác nhân</w:t>
      </w:r>
    </w:p>
    <w:p w:rsidR="000B66E0" w:rsidRDefault="000B66E0" w:rsidP="000B66E0">
      <w:pPr>
        <w:ind w:left="0"/>
      </w:pPr>
      <w:r>
        <w:t>Tác nhân</w:t>
      </w:r>
      <w:r w:rsidR="00C6126B">
        <w:t>: giáo viên trường, giáo viên lớp</w:t>
      </w:r>
    </w:p>
    <w:p w:rsidR="000B66E0" w:rsidRPr="00587201" w:rsidRDefault="000B66E0" w:rsidP="000B66E0">
      <w:pPr>
        <w:ind w:left="0"/>
        <w:rPr>
          <w:b/>
        </w:rPr>
      </w:pPr>
      <w:r w:rsidRPr="00587201">
        <w:rPr>
          <w:b/>
        </w:rPr>
        <w:t>3.Liên quan</w:t>
      </w:r>
    </w:p>
    <w:p w:rsidR="000B66E0" w:rsidRDefault="000B66E0" w:rsidP="000B66E0">
      <w:pPr>
        <w:ind w:left="0"/>
      </w:pPr>
      <w:r>
        <w:t xml:space="preserve">Use case đăng nhập </w:t>
      </w:r>
    </w:p>
    <w:p w:rsidR="000B66E0" w:rsidRPr="00587201" w:rsidRDefault="000B66E0" w:rsidP="000B66E0">
      <w:pPr>
        <w:ind w:left="0"/>
        <w:rPr>
          <w:b/>
        </w:rPr>
      </w:pPr>
      <w:r w:rsidRPr="00587201">
        <w:rPr>
          <w:b/>
        </w:rPr>
        <w:t xml:space="preserve">4. Luồng sự kiện </w:t>
      </w:r>
    </w:p>
    <w:p w:rsidR="000B66E0" w:rsidRPr="00587201" w:rsidRDefault="000B66E0" w:rsidP="000B66E0">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0B66E0" w:rsidTr="005727EF">
        <w:tc>
          <w:tcPr>
            <w:tcW w:w="4555" w:type="dxa"/>
          </w:tcPr>
          <w:p w:rsidR="000B66E0" w:rsidRDefault="000B66E0" w:rsidP="005727EF">
            <w:pPr>
              <w:ind w:left="0"/>
            </w:pPr>
            <w:r>
              <w:t>Hành động tác nhân</w:t>
            </w:r>
          </w:p>
        </w:tc>
        <w:tc>
          <w:tcPr>
            <w:tcW w:w="4556" w:type="dxa"/>
          </w:tcPr>
          <w:p w:rsidR="000B66E0" w:rsidRDefault="000B66E0" w:rsidP="005727EF">
            <w:pPr>
              <w:ind w:left="0"/>
            </w:pPr>
            <w:r>
              <w:t>Phản ứng hệ thống</w:t>
            </w:r>
          </w:p>
        </w:tc>
      </w:tr>
      <w:tr w:rsidR="000B66E0" w:rsidTr="005727EF">
        <w:tc>
          <w:tcPr>
            <w:tcW w:w="4555" w:type="dxa"/>
          </w:tcPr>
          <w:p w:rsidR="000B66E0" w:rsidRDefault="00405A2A" w:rsidP="00405A2A">
            <w:pPr>
              <w:pStyle w:val="ListParagraph"/>
              <w:numPr>
                <w:ilvl w:val="0"/>
                <w:numId w:val="26"/>
              </w:numPr>
            </w:pPr>
            <w:r>
              <w:t>Tại giao diện Quản lý thông báo, user chọn chức năng Tạo mới</w:t>
            </w:r>
          </w:p>
        </w:tc>
        <w:tc>
          <w:tcPr>
            <w:tcW w:w="4556" w:type="dxa"/>
          </w:tcPr>
          <w:p w:rsidR="000B66E0" w:rsidRDefault="000B66E0" w:rsidP="00405A2A">
            <w:pPr>
              <w:pStyle w:val="ListParagraph"/>
              <w:numPr>
                <w:ilvl w:val="0"/>
                <w:numId w:val="26"/>
              </w:numPr>
            </w:pPr>
            <w:r>
              <w:t xml:space="preserve">Hệ thống hiển thị giao diện </w:t>
            </w:r>
            <w:r w:rsidR="00405A2A">
              <w:t>tạo mới thông báo</w:t>
            </w:r>
          </w:p>
        </w:tc>
      </w:tr>
      <w:tr w:rsidR="000B66E0" w:rsidTr="005727EF">
        <w:tc>
          <w:tcPr>
            <w:tcW w:w="4555" w:type="dxa"/>
          </w:tcPr>
          <w:p w:rsidR="000B66E0" w:rsidRDefault="00405A2A" w:rsidP="00405A2A">
            <w:pPr>
              <w:pStyle w:val="ListParagraph"/>
              <w:numPr>
                <w:ilvl w:val="0"/>
                <w:numId w:val="26"/>
              </w:numPr>
            </w:pPr>
            <w:r>
              <w:t>User chọn loại thông báo, đối tượng thông  báo, nội dung thông báo sau đó chọ</w:t>
            </w:r>
            <w:r>
              <w:t>n Gửi thông báo</w:t>
            </w:r>
          </w:p>
        </w:tc>
        <w:tc>
          <w:tcPr>
            <w:tcW w:w="4556" w:type="dxa"/>
          </w:tcPr>
          <w:p w:rsidR="000B66E0" w:rsidRDefault="00405A2A" w:rsidP="00405A2A">
            <w:pPr>
              <w:pStyle w:val="ListParagraph"/>
              <w:numPr>
                <w:ilvl w:val="0"/>
                <w:numId w:val="26"/>
              </w:numPr>
            </w:pPr>
            <w:r>
              <w:t>Hệ thống thêm thông báo vào CSDL</w:t>
            </w:r>
          </w:p>
        </w:tc>
      </w:tr>
      <w:tr w:rsidR="000B66E0" w:rsidTr="005727EF">
        <w:tc>
          <w:tcPr>
            <w:tcW w:w="4555" w:type="dxa"/>
          </w:tcPr>
          <w:p w:rsidR="000B66E0" w:rsidRDefault="000B66E0" w:rsidP="005727EF">
            <w:pPr>
              <w:ind w:left="0"/>
            </w:pPr>
          </w:p>
        </w:tc>
        <w:tc>
          <w:tcPr>
            <w:tcW w:w="4556" w:type="dxa"/>
          </w:tcPr>
          <w:p w:rsidR="000B66E0" w:rsidRDefault="00405A2A" w:rsidP="00405A2A">
            <w:pPr>
              <w:pStyle w:val="ListParagraph"/>
              <w:numPr>
                <w:ilvl w:val="0"/>
                <w:numId w:val="26"/>
              </w:numPr>
            </w:pPr>
            <w:r>
              <w:t>Trở lại giao diện quản lý thông báo hiển thị thông báo vừa tạo</w:t>
            </w:r>
          </w:p>
        </w:tc>
      </w:tr>
    </w:tbl>
    <w:p w:rsidR="000B66E0" w:rsidRDefault="000B66E0" w:rsidP="000B66E0">
      <w:pPr>
        <w:ind w:left="0"/>
      </w:pPr>
    </w:p>
    <w:p w:rsidR="000B66E0" w:rsidRDefault="000B66E0" w:rsidP="000B66E0">
      <w:pPr>
        <w:ind w:left="0"/>
      </w:pPr>
    </w:p>
    <w:p w:rsidR="000B66E0" w:rsidRPr="00587201" w:rsidRDefault="000B66E0" w:rsidP="000B66E0">
      <w:pPr>
        <w:ind w:left="0"/>
        <w:rPr>
          <w:i/>
        </w:rPr>
      </w:pPr>
      <w:r w:rsidRPr="00587201">
        <w:rPr>
          <w:i/>
        </w:rPr>
        <w:t>Luồng sự kiện rẽ nhánh:</w:t>
      </w:r>
    </w:p>
    <w:p w:rsidR="000B66E0" w:rsidRPr="00587201" w:rsidRDefault="000B66E0" w:rsidP="000B66E0">
      <w:pPr>
        <w:ind w:left="0"/>
        <w:rPr>
          <w:b/>
        </w:rPr>
      </w:pPr>
      <w:r w:rsidRPr="00587201">
        <w:rPr>
          <w:b/>
        </w:rPr>
        <w:t>Luồng 1:</w:t>
      </w:r>
    </w:p>
    <w:p w:rsidR="000B66E0" w:rsidRDefault="000B66E0" w:rsidP="00BF4BCE">
      <w:pPr>
        <w:pStyle w:val="ListParagraph"/>
        <w:numPr>
          <w:ilvl w:val="1"/>
          <w:numId w:val="27"/>
        </w:numPr>
      </w:pPr>
      <w:r>
        <w:t xml:space="preserve"> Tại giao diện thêm mới</w:t>
      </w:r>
      <w:r w:rsidR="0011076F">
        <w:t xml:space="preserve"> thông báo </w:t>
      </w:r>
      <w:r>
        <w:t>, user không muố</w:t>
      </w:r>
      <w:r w:rsidR="0011076F">
        <w:t>n tạo mới, kết thúc use case.</w:t>
      </w:r>
    </w:p>
    <w:p w:rsidR="00882C3B" w:rsidRDefault="00882C3B" w:rsidP="00CE2870">
      <w:pPr>
        <w:ind w:left="0"/>
      </w:pPr>
    </w:p>
    <w:p w:rsidR="00882C3B" w:rsidRDefault="00882C3B" w:rsidP="00CE2870">
      <w:pPr>
        <w:ind w:left="0"/>
      </w:pPr>
    </w:p>
    <w:p w:rsidR="00882C3B" w:rsidRDefault="00882C3B" w:rsidP="00CE2870">
      <w:pPr>
        <w:ind w:left="0"/>
      </w:pPr>
    </w:p>
    <w:p w:rsidR="00882C3B" w:rsidRDefault="00882C3B" w:rsidP="00CE2870">
      <w:pPr>
        <w:ind w:left="0"/>
      </w:pPr>
    </w:p>
    <w:p w:rsidR="00882C3B" w:rsidRDefault="00882C3B" w:rsidP="00CE2870">
      <w:pPr>
        <w:ind w:left="0"/>
      </w:pPr>
    </w:p>
    <w:p w:rsidR="00CE2870" w:rsidRDefault="00CE2870" w:rsidP="00774D8D">
      <w:pPr>
        <w:pStyle w:val="Heading3"/>
        <w:ind w:left="0"/>
      </w:pPr>
      <w:r>
        <w:t>3.2.4 Trao đổi diễn đàn</w:t>
      </w:r>
    </w:p>
    <w:p w:rsidR="00C568CA" w:rsidRPr="00C568CA" w:rsidRDefault="00C568CA" w:rsidP="00C568CA"/>
    <w:p w:rsidR="00C568CA" w:rsidRDefault="009B62B8" w:rsidP="00C568CA">
      <w:pPr>
        <w:ind w:left="0"/>
      </w:pPr>
      <w:r>
        <w:object w:dxaOrig="16455" w:dyaOrig="11205">
          <v:shape id="_x0000_i1036" type="#_x0000_t75" style="width:455.45pt;height:310.6pt" o:ole="">
            <v:imagedata r:id="rId24" o:title=""/>
          </v:shape>
          <o:OLEObject Type="Embed" ProgID="Visio.Drawing.15" ShapeID="_x0000_i1036" DrawAspect="Content" ObjectID="_1491924768" r:id="rId25"/>
        </w:object>
      </w:r>
    </w:p>
    <w:p w:rsidR="00C568CA" w:rsidRDefault="00C568CA" w:rsidP="00774D8D">
      <w:pPr>
        <w:pStyle w:val="Heading4"/>
        <w:ind w:left="0"/>
      </w:pPr>
      <w:r>
        <w:t>3.2.4.1 Tạo mới chủ đề</w:t>
      </w:r>
    </w:p>
    <w:p w:rsidR="00774D8D" w:rsidRPr="00587201" w:rsidRDefault="00774D8D" w:rsidP="00774D8D">
      <w:pPr>
        <w:ind w:left="0"/>
        <w:rPr>
          <w:b/>
        </w:rPr>
      </w:pPr>
      <w:r w:rsidRPr="00587201">
        <w:rPr>
          <w:b/>
        </w:rPr>
        <w:t>1. Tóm tắt</w:t>
      </w:r>
    </w:p>
    <w:p w:rsidR="00774D8D" w:rsidRPr="00BE6C40" w:rsidRDefault="00774D8D" w:rsidP="00774D8D">
      <w:pPr>
        <w:ind w:left="0"/>
      </w:pPr>
      <w:r>
        <w:t>Use case giúp user tạo mớ</w:t>
      </w:r>
      <w:r>
        <w:t>i chủ đề trong diễn đàn</w:t>
      </w:r>
    </w:p>
    <w:p w:rsidR="00774D8D" w:rsidRPr="00587201" w:rsidRDefault="00774D8D" w:rsidP="00774D8D">
      <w:pPr>
        <w:ind w:left="0"/>
        <w:rPr>
          <w:b/>
        </w:rPr>
      </w:pPr>
      <w:r w:rsidRPr="00587201">
        <w:rPr>
          <w:b/>
        </w:rPr>
        <w:t>2.Tác nhân</w:t>
      </w:r>
    </w:p>
    <w:p w:rsidR="00774D8D" w:rsidRDefault="00774D8D" w:rsidP="00774D8D">
      <w:pPr>
        <w:ind w:left="0"/>
      </w:pPr>
      <w:r>
        <w:t>Tác nhân</w:t>
      </w:r>
      <w:r>
        <w:t xml:space="preserve">: </w:t>
      </w:r>
      <w:r>
        <w:t>giáo viên lớp</w:t>
      </w:r>
      <w:r>
        <w:t>, phụ huynh</w:t>
      </w:r>
    </w:p>
    <w:p w:rsidR="00774D8D" w:rsidRPr="00587201" w:rsidRDefault="00774D8D" w:rsidP="00774D8D">
      <w:pPr>
        <w:ind w:left="0"/>
        <w:rPr>
          <w:b/>
        </w:rPr>
      </w:pPr>
      <w:r w:rsidRPr="00587201">
        <w:rPr>
          <w:b/>
        </w:rPr>
        <w:t>3.Liên quan</w:t>
      </w:r>
    </w:p>
    <w:p w:rsidR="00774D8D" w:rsidRDefault="00774D8D" w:rsidP="00774D8D">
      <w:pPr>
        <w:ind w:left="0"/>
      </w:pPr>
      <w:r>
        <w:t xml:space="preserve">Use case đăng nhập </w:t>
      </w:r>
    </w:p>
    <w:p w:rsidR="00774D8D" w:rsidRPr="00587201" w:rsidRDefault="00774D8D" w:rsidP="00774D8D">
      <w:pPr>
        <w:ind w:left="0"/>
        <w:rPr>
          <w:b/>
        </w:rPr>
      </w:pPr>
      <w:r w:rsidRPr="00587201">
        <w:rPr>
          <w:b/>
        </w:rPr>
        <w:t xml:space="preserve">4. Luồng sự kiện </w:t>
      </w:r>
    </w:p>
    <w:p w:rsidR="00774D8D" w:rsidRPr="00587201" w:rsidRDefault="00774D8D" w:rsidP="00774D8D">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774D8D" w:rsidTr="005727EF">
        <w:tc>
          <w:tcPr>
            <w:tcW w:w="4555" w:type="dxa"/>
          </w:tcPr>
          <w:p w:rsidR="00774D8D" w:rsidRDefault="00774D8D" w:rsidP="005727EF">
            <w:pPr>
              <w:ind w:left="0"/>
            </w:pPr>
            <w:r>
              <w:t>Hành động tác nhân</w:t>
            </w:r>
          </w:p>
        </w:tc>
        <w:tc>
          <w:tcPr>
            <w:tcW w:w="4556" w:type="dxa"/>
          </w:tcPr>
          <w:p w:rsidR="00774D8D" w:rsidRDefault="00774D8D" w:rsidP="005727EF">
            <w:pPr>
              <w:ind w:left="0"/>
            </w:pPr>
            <w:r>
              <w:t>Phản ứng hệ thống</w:t>
            </w:r>
          </w:p>
        </w:tc>
      </w:tr>
      <w:tr w:rsidR="00774D8D" w:rsidTr="005727EF">
        <w:tc>
          <w:tcPr>
            <w:tcW w:w="4555" w:type="dxa"/>
          </w:tcPr>
          <w:p w:rsidR="00774D8D" w:rsidRDefault="00774D8D" w:rsidP="00C07FA1">
            <w:pPr>
              <w:pStyle w:val="ListParagraph"/>
              <w:numPr>
                <w:ilvl w:val="0"/>
                <w:numId w:val="28"/>
              </w:numPr>
            </w:pPr>
            <w:r>
              <w:lastRenderedPageBreak/>
              <w:t xml:space="preserve">Tại giao diện </w:t>
            </w:r>
            <w:r w:rsidR="00C07FA1">
              <w:t>hiển thị các chủ đề trong chuyên mục diễn đàn</w:t>
            </w:r>
            <w:r>
              <w:t>, user chọn chức năng Tạo mới</w:t>
            </w:r>
            <w:r w:rsidR="00C07FA1">
              <w:t xml:space="preserve"> chủ đề</w:t>
            </w:r>
          </w:p>
        </w:tc>
        <w:tc>
          <w:tcPr>
            <w:tcW w:w="4556" w:type="dxa"/>
          </w:tcPr>
          <w:p w:rsidR="00774D8D" w:rsidRDefault="00774D8D" w:rsidP="00C07FA1">
            <w:pPr>
              <w:pStyle w:val="ListParagraph"/>
              <w:numPr>
                <w:ilvl w:val="0"/>
                <w:numId w:val="28"/>
              </w:numPr>
            </w:pPr>
            <w:r>
              <w:t xml:space="preserve">Hệ thống hiển thị giao diện tạo mới </w:t>
            </w:r>
            <w:r w:rsidR="00C07FA1">
              <w:t>chủ đề</w:t>
            </w:r>
          </w:p>
        </w:tc>
      </w:tr>
      <w:tr w:rsidR="00774D8D" w:rsidTr="005727EF">
        <w:tc>
          <w:tcPr>
            <w:tcW w:w="4555" w:type="dxa"/>
          </w:tcPr>
          <w:p w:rsidR="00774D8D" w:rsidRDefault="00C07FA1" w:rsidP="00C07FA1">
            <w:pPr>
              <w:pStyle w:val="ListParagraph"/>
              <w:numPr>
                <w:ilvl w:val="0"/>
                <w:numId w:val="28"/>
              </w:numPr>
            </w:pPr>
            <w:r>
              <w:t>Nhập nội dung trao đổi,chọn tạo mới</w:t>
            </w:r>
          </w:p>
        </w:tc>
        <w:tc>
          <w:tcPr>
            <w:tcW w:w="4556" w:type="dxa"/>
          </w:tcPr>
          <w:p w:rsidR="00774D8D" w:rsidRDefault="00774D8D" w:rsidP="00C07FA1">
            <w:pPr>
              <w:pStyle w:val="ListParagraph"/>
              <w:numPr>
                <w:ilvl w:val="0"/>
                <w:numId w:val="28"/>
              </w:numPr>
            </w:pPr>
            <w:r>
              <w:t xml:space="preserve">Hệ thống thêm </w:t>
            </w:r>
            <w:r w:rsidR="00C07FA1">
              <w:t>nội dung chủ đề</w:t>
            </w:r>
            <w:r>
              <w:t xml:space="preserve"> vào CSDL</w:t>
            </w:r>
          </w:p>
        </w:tc>
      </w:tr>
      <w:tr w:rsidR="00774D8D" w:rsidTr="005727EF">
        <w:tc>
          <w:tcPr>
            <w:tcW w:w="4555" w:type="dxa"/>
          </w:tcPr>
          <w:p w:rsidR="00774D8D" w:rsidRDefault="00774D8D" w:rsidP="005727EF">
            <w:pPr>
              <w:ind w:left="0"/>
            </w:pPr>
          </w:p>
        </w:tc>
        <w:tc>
          <w:tcPr>
            <w:tcW w:w="4556" w:type="dxa"/>
          </w:tcPr>
          <w:p w:rsidR="00774D8D" w:rsidRDefault="00C07FA1" w:rsidP="00C07FA1">
            <w:pPr>
              <w:pStyle w:val="ListParagraph"/>
              <w:numPr>
                <w:ilvl w:val="0"/>
                <w:numId w:val="28"/>
              </w:numPr>
            </w:pPr>
            <w:r>
              <w:t>Hiển thị giao diện liệt kệ các chủ đề trong đó có chủ đề mới tạo</w:t>
            </w:r>
          </w:p>
        </w:tc>
      </w:tr>
    </w:tbl>
    <w:p w:rsidR="00774D8D" w:rsidRDefault="00774D8D" w:rsidP="00774D8D">
      <w:pPr>
        <w:ind w:left="0"/>
      </w:pPr>
    </w:p>
    <w:p w:rsidR="00774D8D" w:rsidRDefault="00774D8D" w:rsidP="00774D8D">
      <w:pPr>
        <w:ind w:left="0"/>
      </w:pPr>
    </w:p>
    <w:p w:rsidR="00774D8D" w:rsidRPr="00587201" w:rsidRDefault="00774D8D" w:rsidP="00774D8D">
      <w:pPr>
        <w:ind w:left="0"/>
        <w:rPr>
          <w:i/>
        </w:rPr>
      </w:pPr>
      <w:r w:rsidRPr="00587201">
        <w:rPr>
          <w:i/>
        </w:rPr>
        <w:t>Luồng sự kiện rẽ nhánh:</w:t>
      </w:r>
    </w:p>
    <w:p w:rsidR="00774D8D" w:rsidRPr="00587201" w:rsidRDefault="00774D8D" w:rsidP="00774D8D">
      <w:pPr>
        <w:ind w:left="0"/>
        <w:rPr>
          <w:b/>
        </w:rPr>
      </w:pPr>
      <w:r w:rsidRPr="00587201">
        <w:rPr>
          <w:b/>
        </w:rPr>
        <w:t>Luồng 1:</w:t>
      </w:r>
    </w:p>
    <w:p w:rsidR="00774D8D" w:rsidRDefault="00C07FA1" w:rsidP="00C07FA1">
      <w:pPr>
        <w:ind w:left="0"/>
      </w:pPr>
      <w:r>
        <w:t>3.1</w:t>
      </w:r>
      <w:r w:rsidR="00774D8D">
        <w:t xml:space="preserve"> Tại giao diện thêm mới</w:t>
      </w:r>
      <w:r>
        <w:t xml:space="preserve"> chủ đề</w:t>
      </w:r>
      <w:r w:rsidR="00774D8D">
        <w:t xml:space="preserve"> , user không muốn tạo mới,</w:t>
      </w:r>
      <w:r>
        <w:t>chọn quay lại ,</w:t>
      </w:r>
      <w:r w:rsidR="00774D8D">
        <w:t xml:space="preserve"> kết thúc use case.</w:t>
      </w:r>
    </w:p>
    <w:p w:rsidR="00C07FA1" w:rsidRPr="00406A71" w:rsidRDefault="00CE5CBA" w:rsidP="00406A71">
      <w:pPr>
        <w:pStyle w:val="Heading4"/>
        <w:ind w:left="0"/>
      </w:pPr>
      <w:r>
        <w:t>3.2.4.2</w:t>
      </w:r>
      <w:r w:rsidR="00C07FA1" w:rsidRPr="00406A71">
        <w:t xml:space="preserve"> </w:t>
      </w:r>
      <w:r w:rsidR="00406A71">
        <w:t>Lọc chủ đề</w:t>
      </w:r>
    </w:p>
    <w:p w:rsidR="00C07FA1" w:rsidRPr="00587201" w:rsidRDefault="00C07FA1" w:rsidP="00C07FA1">
      <w:pPr>
        <w:ind w:left="0"/>
        <w:rPr>
          <w:b/>
        </w:rPr>
      </w:pPr>
      <w:r w:rsidRPr="00587201">
        <w:rPr>
          <w:b/>
        </w:rPr>
        <w:t>1. Tóm tắt</w:t>
      </w:r>
    </w:p>
    <w:p w:rsidR="00C07FA1" w:rsidRPr="00BE6C40" w:rsidRDefault="00C07FA1" w:rsidP="00C07FA1">
      <w:pPr>
        <w:ind w:left="0"/>
      </w:pPr>
      <w:r>
        <w:t>Use case giúp user tìm kiế</w:t>
      </w:r>
      <w:r w:rsidR="00406A71">
        <w:t>m, lọc ra được những chủ đề phù hợp.</w:t>
      </w:r>
      <w:r>
        <w:t xml:space="preserve"> </w:t>
      </w:r>
    </w:p>
    <w:p w:rsidR="00C07FA1" w:rsidRPr="00587201" w:rsidRDefault="00C07FA1" w:rsidP="00C07FA1">
      <w:pPr>
        <w:ind w:left="0"/>
        <w:rPr>
          <w:b/>
        </w:rPr>
      </w:pPr>
      <w:r w:rsidRPr="00587201">
        <w:rPr>
          <w:b/>
        </w:rPr>
        <w:t>2.Tác nhân</w:t>
      </w:r>
    </w:p>
    <w:p w:rsidR="00C07FA1" w:rsidRDefault="00C07FA1" w:rsidP="00C07FA1">
      <w:pPr>
        <w:ind w:left="0"/>
      </w:pPr>
      <w:r>
        <w:t xml:space="preserve">Tác nhân: giáo viên lớp, phụ huynh </w:t>
      </w:r>
    </w:p>
    <w:p w:rsidR="00C07FA1" w:rsidRPr="00587201" w:rsidRDefault="00C07FA1" w:rsidP="00C07FA1">
      <w:pPr>
        <w:ind w:left="0"/>
        <w:rPr>
          <w:b/>
        </w:rPr>
      </w:pPr>
      <w:r w:rsidRPr="00587201">
        <w:rPr>
          <w:b/>
        </w:rPr>
        <w:t>3.Liên quan</w:t>
      </w:r>
    </w:p>
    <w:p w:rsidR="00C07FA1" w:rsidRDefault="00C07FA1" w:rsidP="00C07FA1">
      <w:pPr>
        <w:ind w:left="0"/>
      </w:pPr>
      <w:r>
        <w:t xml:space="preserve">Use case đăng nhập </w:t>
      </w:r>
    </w:p>
    <w:p w:rsidR="00C07FA1" w:rsidRPr="00587201" w:rsidRDefault="00C07FA1" w:rsidP="00C07FA1">
      <w:pPr>
        <w:ind w:left="0"/>
        <w:rPr>
          <w:b/>
        </w:rPr>
      </w:pPr>
      <w:r w:rsidRPr="00587201">
        <w:rPr>
          <w:b/>
        </w:rPr>
        <w:t xml:space="preserve">4. Luồng sự kiện </w:t>
      </w:r>
    </w:p>
    <w:p w:rsidR="00C07FA1" w:rsidRPr="00587201" w:rsidRDefault="00C07FA1" w:rsidP="00C07FA1">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C07FA1" w:rsidTr="005727EF">
        <w:tc>
          <w:tcPr>
            <w:tcW w:w="4555" w:type="dxa"/>
          </w:tcPr>
          <w:p w:rsidR="00C07FA1" w:rsidRDefault="00C07FA1" w:rsidP="005727EF">
            <w:pPr>
              <w:ind w:left="0"/>
            </w:pPr>
            <w:r>
              <w:t>Hành động tác nhân</w:t>
            </w:r>
          </w:p>
        </w:tc>
        <w:tc>
          <w:tcPr>
            <w:tcW w:w="4556" w:type="dxa"/>
          </w:tcPr>
          <w:p w:rsidR="00C07FA1" w:rsidRDefault="00C07FA1" w:rsidP="005727EF">
            <w:pPr>
              <w:ind w:left="0"/>
            </w:pPr>
            <w:r>
              <w:t>Phản ứng hệ thống</w:t>
            </w:r>
          </w:p>
        </w:tc>
      </w:tr>
      <w:tr w:rsidR="00C07FA1" w:rsidTr="005727EF">
        <w:tc>
          <w:tcPr>
            <w:tcW w:w="4555" w:type="dxa"/>
          </w:tcPr>
          <w:p w:rsidR="00C07FA1" w:rsidRDefault="00C07FA1" w:rsidP="00406A71">
            <w:pPr>
              <w:pStyle w:val="ListParagraph"/>
              <w:numPr>
                <w:ilvl w:val="0"/>
                <w:numId w:val="29"/>
              </w:numPr>
            </w:pPr>
            <w:r>
              <w:t>Tại giao diệ</w:t>
            </w:r>
            <w:r w:rsidR="00406A71">
              <w:t>n diễn đàn trao đổi của loại chủ đề cụ thể</w:t>
            </w:r>
            <w:r>
              <w:t>, user nhập thông tin tìm kiếm, sau đó chọ</w:t>
            </w:r>
            <w:r w:rsidR="00406A71">
              <w:t>n Lọc</w:t>
            </w:r>
          </w:p>
        </w:tc>
        <w:tc>
          <w:tcPr>
            <w:tcW w:w="4556" w:type="dxa"/>
          </w:tcPr>
          <w:p w:rsidR="00C07FA1" w:rsidRDefault="00C07FA1" w:rsidP="00406A71">
            <w:pPr>
              <w:pStyle w:val="ListParagraph"/>
              <w:numPr>
                <w:ilvl w:val="0"/>
                <w:numId w:val="29"/>
              </w:numPr>
            </w:pPr>
            <w:r>
              <w:t xml:space="preserve">Hệ thống tìm kiếm thông tin </w:t>
            </w:r>
            <w:r w:rsidR="00406A71">
              <w:t xml:space="preserve">chủ đề phù hợp với điều kiện trong CSDL </w:t>
            </w:r>
          </w:p>
        </w:tc>
      </w:tr>
      <w:tr w:rsidR="00406A71" w:rsidTr="005727EF">
        <w:tc>
          <w:tcPr>
            <w:tcW w:w="4555" w:type="dxa"/>
          </w:tcPr>
          <w:p w:rsidR="00406A71" w:rsidRDefault="00406A71" w:rsidP="00406A71">
            <w:pPr>
              <w:pStyle w:val="ListParagraph"/>
            </w:pPr>
          </w:p>
        </w:tc>
        <w:tc>
          <w:tcPr>
            <w:tcW w:w="4556" w:type="dxa"/>
          </w:tcPr>
          <w:p w:rsidR="00406A71" w:rsidRDefault="00406A71" w:rsidP="00406A71">
            <w:pPr>
              <w:pStyle w:val="ListParagraph"/>
              <w:numPr>
                <w:ilvl w:val="0"/>
                <w:numId w:val="29"/>
              </w:numPr>
            </w:pPr>
            <w:r>
              <w:t>Hiển thị</w:t>
            </w:r>
            <w:r>
              <w:t xml:space="preserve"> </w:t>
            </w:r>
            <w:r>
              <w:t xml:space="preserve"> </w:t>
            </w:r>
            <w:r>
              <w:t>kết quả trả về</w:t>
            </w:r>
            <w:r>
              <w:t xml:space="preserve"> </w:t>
            </w:r>
          </w:p>
        </w:tc>
      </w:tr>
    </w:tbl>
    <w:p w:rsidR="00C07FA1" w:rsidRDefault="00C07FA1" w:rsidP="00C07FA1">
      <w:pPr>
        <w:ind w:left="0"/>
      </w:pPr>
    </w:p>
    <w:p w:rsidR="00C07FA1" w:rsidRPr="00587201" w:rsidRDefault="00C07FA1" w:rsidP="00C07FA1">
      <w:pPr>
        <w:ind w:left="0"/>
        <w:rPr>
          <w:i/>
        </w:rPr>
      </w:pPr>
      <w:r w:rsidRPr="00587201">
        <w:rPr>
          <w:i/>
        </w:rPr>
        <w:t>Luồng sự kiện rẽ nhánh:</w:t>
      </w:r>
    </w:p>
    <w:p w:rsidR="00C07FA1" w:rsidRPr="00587201" w:rsidRDefault="00C07FA1" w:rsidP="00C07FA1">
      <w:pPr>
        <w:ind w:left="0"/>
        <w:rPr>
          <w:b/>
        </w:rPr>
      </w:pPr>
      <w:r w:rsidRPr="00587201">
        <w:rPr>
          <w:b/>
        </w:rPr>
        <w:t>Luồng 1:</w:t>
      </w:r>
    </w:p>
    <w:p w:rsidR="00C07FA1" w:rsidRDefault="00406A71" w:rsidP="00406A71">
      <w:pPr>
        <w:pStyle w:val="ListParagraph"/>
        <w:numPr>
          <w:ilvl w:val="1"/>
          <w:numId w:val="31"/>
        </w:numPr>
      </w:pPr>
      <w:r>
        <w:t>User không ấn Lọc do không muốn tìm kiếm, kết thúc use case</w:t>
      </w:r>
    </w:p>
    <w:p w:rsidR="00774D8D" w:rsidRDefault="00774D8D" w:rsidP="00774D8D">
      <w:pPr>
        <w:ind w:left="0"/>
      </w:pPr>
    </w:p>
    <w:p w:rsidR="002A5202" w:rsidRPr="00587201" w:rsidRDefault="00CE5CBA" w:rsidP="002A5202">
      <w:pPr>
        <w:pStyle w:val="Heading4"/>
        <w:ind w:left="0"/>
      </w:pPr>
      <w:r>
        <w:t>3.2.4.3</w:t>
      </w:r>
      <w:r w:rsidR="002A5202">
        <w:t xml:space="preserve"> Xóa</w:t>
      </w:r>
      <w:r w:rsidR="00E368A7">
        <w:t xml:space="preserve"> một chủ đề</w:t>
      </w:r>
    </w:p>
    <w:p w:rsidR="002A5202" w:rsidRPr="00587201" w:rsidRDefault="002A5202" w:rsidP="002A5202">
      <w:pPr>
        <w:ind w:left="0"/>
        <w:rPr>
          <w:b/>
        </w:rPr>
      </w:pPr>
      <w:r w:rsidRPr="00587201">
        <w:rPr>
          <w:b/>
        </w:rPr>
        <w:t>1. Tóm tắt</w:t>
      </w:r>
    </w:p>
    <w:p w:rsidR="002A5202" w:rsidRPr="00BE6C40" w:rsidRDefault="002A5202" w:rsidP="002A5202">
      <w:pPr>
        <w:ind w:left="0"/>
      </w:pPr>
      <w:r>
        <w:t xml:space="preserve">Use case giúp </w:t>
      </w:r>
      <w:r w:rsidR="00EB7242">
        <w:t>user</w:t>
      </w:r>
      <w:r w:rsidR="00E368A7">
        <w:t xml:space="preserve"> có thể xóa chủ đề do chính mình tạo ra trong diễn đàn.</w:t>
      </w:r>
    </w:p>
    <w:p w:rsidR="002A5202" w:rsidRPr="00587201" w:rsidRDefault="002A5202" w:rsidP="002A5202">
      <w:pPr>
        <w:ind w:left="0"/>
        <w:rPr>
          <w:b/>
        </w:rPr>
      </w:pPr>
      <w:r w:rsidRPr="00587201">
        <w:rPr>
          <w:b/>
        </w:rPr>
        <w:t>2.Tác nhân</w:t>
      </w:r>
    </w:p>
    <w:p w:rsidR="002A5202" w:rsidRDefault="00EB7242" w:rsidP="002A5202">
      <w:pPr>
        <w:ind w:left="0"/>
      </w:pPr>
      <w:r>
        <w:t>Tác nhân: giáo viên lớp, phụ huynh</w:t>
      </w:r>
    </w:p>
    <w:p w:rsidR="002A5202" w:rsidRPr="00587201" w:rsidRDefault="002A5202" w:rsidP="002A5202">
      <w:pPr>
        <w:ind w:left="0"/>
        <w:rPr>
          <w:b/>
        </w:rPr>
      </w:pPr>
      <w:r w:rsidRPr="00587201">
        <w:rPr>
          <w:b/>
        </w:rPr>
        <w:t>3.Liên quan</w:t>
      </w:r>
    </w:p>
    <w:p w:rsidR="002A5202" w:rsidRDefault="002A5202" w:rsidP="002A5202">
      <w:pPr>
        <w:ind w:left="0"/>
      </w:pPr>
      <w:r>
        <w:t xml:space="preserve">Use case đăng nhập </w:t>
      </w:r>
    </w:p>
    <w:p w:rsidR="002A5202" w:rsidRPr="00587201" w:rsidRDefault="002A5202" w:rsidP="002A5202">
      <w:pPr>
        <w:ind w:left="0"/>
        <w:rPr>
          <w:b/>
        </w:rPr>
      </w:pPr>
      <w:r w:rsidRPr="00587201">
        <w:rPr>
          <w:b/>
        </w:rPr>
        <w:t xml:space="preserve">4. Luồng sự kiện </w:t>
      </w:r>
    </w:p>
    <w:p w:rsidR="002A5202" w:rsidRPr="00587201" w:rsidRDefault="002A5202" w:rsidP="002A5202">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2A5202" w:rsidTr="005727EF">
        <w:tc>
          <w:tcPr>
            <w:tcW w:w="4555" w:type="dxa"/>
          </w:tcPr>
          <w:p w:rsidR="002A5202" w:rsidRDefault="002A5202" w:rsidP="005727EF">
            <w:pPr>
              <w:ind w:left="0"/>
            </w:pPr>
            <w:r>
              <w:t>Hành động tác nhân</w:t>
            </w:r>
          </w:p>
        </w:tc>
        <w:tc>
          <w:tcPr>
            <w:tcW w:w="4556" w:type="dxa"/>
          </w:tcPr>
          <w:p w:rsidR="002A5202" w:rsidRDefault="002A5202" w:rsidP="005727EF">
            <w:pPr>
              <w:ind w:left="0"/>
            </w:pPr>
            <w:r>
              <w:t>Phản ứng hệ thống</w:t>
            </w:r>
          </w:p>
        </w:tc>
      </w:tr>
      <w:tr w:rsidR="002A5202" w:rsidTr="005727EF">
        <w:tc>
          <w:tcPr>
            <w:tcW w:w="4555" w:type="dxa"/>
          </w:tcPr>
          <w:p w:rsidR="002A5202" w:rsidRDefault="00CE5CBA" w:rsidP="00CE5CBA">
            <w:pPr>
              <w:pStyle w:val="ListParagraph"/>
              <w:numPr>
                <w:ilvl w:val="0"/>
                <w:numId w:val="32"/>
              </w:numPr>
            </w:pPr>
            <w:r>
              <w:t>Tại giao diện hiển thị danh sách các chủ đề trong chuyên mục diễn đàn, user chọn chủ đề do chính mình tạo ra</w:t>
            </w:r>
          </w:p>
        </w:tc>
        <w:tc>
          <w:tcPr>
            <w:tcW w:w="4556" w:type="dxa"/>
          </w:tcPr>
          <w:p w:rsidR="002A5202" w:rsidRDefault="002A5202" w:rsidP="00CE5CBA">
            <w:pPr>
              <w:pStyle w:val="ListParagraph"/>
              <w:numPr>
                <w:ilvl w:val="0"/>
                <w:numId w:val="32"/>
              </w:numPr>
            </w:pPr>
            <w:r>
              <w:t xml:space="preserve">Hệ thống hiển thị </w:t>
            </w:r>
            <w:r w:rsidR="00CE5CBA">
              <w:t>toàn bộ các bài viết của chủ đề đã lựa chọn</w:t>
            </w:r>
          </w:p>
        </w:tc>
      </w:tr>
      <w:tr w:rsidR="002A5202" w:rsidTr="005727EF">
        <w:tc>
          <w:tcPr>
            <w:tcW w:w="4555" w:type="dxa"/>
          </w:tcPr>
          <w:p w:rsidR="002A5202" w:rsidRDefault="002A5202" w:rsidP="002A5202">
            <w:pPr>
              <w:pStyle w:val="ListParagraph"/>
              <w:numPr>
                <w:ilvl w:val="0"/>
                <w:numId w:val="32"/>
              </w:numPr>
            </w:pPr>
            <w:r>
              <w:t xml:space="preserve">User </w:t>
            </w:r>
            <w:r w:rsidR="00CE5CBA">
              <w:t>chọn xóa chủ đề</w:t>
            </w:r>
          </w:p>
        </w:tc>
        <w:tc>
          <w:tcPr>
            <w:tcW w:w="4556" w:type="dxa"/>
          </w:tcPr>
          <w:p w:rsidR="002A5202" w:rsidRDefault="00CE5CBA" w:rsidP="002A5202">
            <w:pPr>
              <w:pStyle w:val="ListParagraph"/>
              <w:numPr>
                <w:ilvl w:val="0"/>
                <w:numId w:val="32"/>
              </w:numPr>
            </w:pPr>
            <w:r>
              <w:t>Hệ thống hiển thị cảnh báo</w:t>
            </w:r>
            <w:r w:rsidR="002A5202">
              <w:t xml:space="preserve">  </w:t>
            </w:r>
          </w:p>
        </w:tc>
      </w:tr>
      <w:tr w:rsidR="002A5202" w:rsidTr="005727EF">
        <w:tc>
          <w:tcPr>
            <w:tcW w:w="4555" w:type="dxa"/>
          </w:tcPr>
          <w:p w:rsidR="002A5202" w:rsidRDefault="00CE5CBA" w:rsidP="00CE5CBA">
            <w:pPr>
              <w:pStyle w:val="ListParagraph"/>
              <w:numPr>
                <w:ilvl w:val="0"/>
                <w:numId w:val="32"/>
              </w:numPr>
            </w:pPr>
            <w:r>
              <w:t>User xác nhận chọn Đồng ý</w:t>
            </w:r>
          </w:p>
        </w:tc>
        <w:tc>
          <w:tcPr>
            <w:tcW w:w="4556" w:type="dxa"/>
          </w:tcPr>
          <w:p w:rsidR="002A5202" w:rsidRDefault="00CE5CBA" w:rsidP="00CE5CBA">
            <w:pPr>
              <w:pStyle w:val="ListParagraph"/>
              <w:numPr>
                <w:ilvl w:val="0"/>
                <w:numId w:val="32"/>
              </w:numPr>
            </w:pPr>
            <w:r>
              <w:t xml:space="preserve">Hệ thống xóa chủ đề user đã chọn xóa </w:t>
            </w:r>
          </w:p>
        </w:tc>
      </w:tr>
      <w:tr w:rsidR="00CE5CBA" w:rsidTr="005727EF">
        <w:tc>
          <w:tcPr>
            <w:tcW w:w="4555" w:type="dxa"/>
          </w:tcPr>
          <w:p w:rsidR="00CE5CBA" w:rsidRDefault="00CE5CBA" w:rsidP="00CE5CBA">
            <w:pPr>
              <w:pStyle w:val="ListParagraph"/>
            </w:pPr>
          </w:p>
        </w:tc>
        <w:tc>
          <w:tcPr>
            <w:tcW w:w="4556" w:type="dxa"/>
          </w:tcPr>
          <w:p w:rsidR="00CE5CBA" w:rsidRDefault="00CE5CBA" w:rsidP="00CE5CBA">
            <w:pPr>
              <w:pStyle w:val="ListParagraph"/>
              <w:numPr>
                <w:ilvl w:val="0"/>
                <w:numId w:val="32"/>
              </w:numPr>
            </w:pPr>
            <w:r>
              <w:t>Hệ thống hiển thị giao diện liệt kê các chủ đề trong chuyên mục</w:t>
            </w:r>
          </w:p>
        </w:tc>
      </w:tr>
    </w:tbl>
    <w:p w:rsidR="002A5202" w:rsidRDefault="002A5202" w:rsidP="002A5202">
      <w:pPr>
        <w:ind w:left="0"/>
      </w:pPr>
    </w:p>
    <w:p w:rsidR="002A5202" w:rsidRDefault="002A5202" w:rsidP="002A5202">
      <w:pPr>
        <w:ind w:left="0"/>
      </w:pPr>
    </w:p>
    <w:p w:rsidR="002A5202" w:rsidRPr="00587201" w:rsidRDefault="002A5202" w:rsidP="002A5202">
      <w:pPr>
        <w:ind w:left="0"/>
        <w:rPr>
          <w:i/>
        </w:rPr>
      </w:pPr>
      <w:r w:rsidRPr="00587201">
        <w:rPr>
          <w:i/>
        </w:rPr>
        <w:t>Luồng sự kiện rẽ nhánh:</w:t>
      </w:r>
    </w:p>
    <w:p w:rsidR="00C568CA" w:rsidRPr="00CE5CBA" w:rsidRDefault="00CE5CBA" w:rsidP="00CE2870">
      <w:pPr>
        <w:ind w:left="0"/>
        <w:rPr>
          <w:b/>
        </w:rPr>
      </w:pPr>
      <w:r w:rsidRPr="00CE5CBA">
        <w:rPr>
          <w:b/>
        </w:rPr>
        <w:t>Luồng 1:</w:t>
      </w:r>
    </w:p>
    <w:p w:rsidR="00CE5CBA" w:rsidRDefault="00CE5CBA" w:rsidP="00CE2870">
      <w:pPr>
        <w:ind w:left="0"/>
      </w:pPr>
      <w:r>
        <w:t>Tại thời điểm lựa chọn xác nhận xóa chủ đề, user không muốn xóa, chọn Hủy bỏ,use case kết thúc.</w:t>
      </w:r>
    </w:p>
    <w:p w:rsidR="00CE5CBA" w:rsidRDefault="00CE5CBA" w:rsidP="00CE2870">
      <w:pPr>
        <w:ind w:left="0"/>
      </w:pPr>
    </w:p>
    <w:p w:rsidR="00CE5CBA" w:rsidRPr="00587201" w:rsidRDefault="00CE5CBA" w:rsidP="00CE5CBA">
      <w:pPr>
        <w:pStyle w:val="Heading4"/>
        <w:ind w:left="0"/>
      </w:pPr>
      <w:r>
        <w:t>3.2.4.4</w:t>
      </w:r>
      <w:r>
        <w:t xml:space="preserve"> Xóa </w:t>
      </w:r>
      <w:r>
        <w:t xml:space="preserve"> nhiều chủ đề</w:t>
      </w:r>
    </w:p>
    <w:p w:rsidR="00CE5CBA" w:rsidRPr="00587201" w:rsidRDefault="00CE5CBA" w:rsidP="00CE5CBA">
      <w:pPr>
        <w:ind w:left="0"/>
        <w:rPr>
          <w:b/>
        </w:rPr>
      </w:pPr>
      <w:r w:rsidRPr="00587201">
        <w:rPr>
          <w:b/>
        </w:rPr>
        <w:t>1. Tóm tắt</w:t>
      </w:r>
    </w:p>
    <w:p w:rsidR="00CE5CBA" w:rsidRPr="00BE6C40" w:rsidRDefault="00CE5CBA" w:rsidP="00CE5CBA">
      <w:pPr>
        <w:ind w:left="0"/>
      </w:pPr>
      <w:r>
        <w:t>Use case giúp user có thể</w:t>
      </w:r>
      <w:r w:rsidR="00F85974">
        <w:t xml:space="preserve"> xóa</w:t>
      </w:r>
      <w:r w:rsidR="00C04A47">
        <w:t xml:space="preserve"> tất cả các chủ đề được lựa chọn có trong diễn đàn.</w:t>
      </w:r>
    </w:p>
    <w:p w:rsidR="00CE5CBA" w:rsidRPr="00587201" w:rsidRDefault="00CE5CBA" w:rsidP="00CE5CBA">
      <w:pPr>
        <w:ind w:left="0"/>
        <w:rPr>
          <w:b/>
        </w:rPr>
      </w:pPr>
      <w:r w:rsidRPr="00587201">
        <w:rPr>
          <w:b/>
        </w:rPr>
        <w:lastRenderedPageBreak/>
        <w:t>2.Tác nhân</w:t>
      </w:r>
    </w:p>
    <w:p w:rsidR="00CE5CBA" w:rsidRDefault="00CE5CBA" w:rsidP="00CE5CBA">
      <w:pPr>
        <w:ind w:left="0"/>
      </w:pPr>
      <w:r>
        <w:t>Tác nhân: giáo viên lớ</w:t>
      </w:r>
      <w:r w:rsidR="00C04A47">
        <w:t>p</w:t>
      </w:r>
    </w:p>
    <w:p w:rsidR="00CE5CBA" w:rsidRPr="00587201" w:rsidRDefault="00CE5CBA" w:rsidP="00CE5CBA">
      <w:pPr>
        <w:ind w:left="0"/>
        <w:rPr>
          <w:b/>
        </w:rPr>
      </w:pPr>
      <w:r w:rsidRPr="00587201">
        <w:rPr>
          <w:b/>
        </w:rPr>
        <w:t>3.Liên quan</w:t>
      </w:r>
    </w:p>
    <w:p w:rsidR="00CE5CBA" w:rsidRDefault="00CE5CBA" w:rsidP="00CE5CBA">
      <w:pPr>
        <w:ind w:left="0"/>
      </w:pPr>
      <w:r>
        <w:t xml:space="preserve">Use case đăng nhập </w:t>
      </w:r>
    </w:p>
    <w:p w:rsidR="00CE5CBA" w:rsidRPr="00587201" w:rsidRDefault="00CE5CBA" w:rsidP="00CE5CBA">
      <w:pPr>
        <w:ind w:left="0"/>
        <w:rPr>
          <w:b/>
        </w:rPr>
      </w:pPr>
      <w:r w:rsidRPr="00587201">
        <w:rPr>
          <w:b/>
        </w:rPr>
        <w:t xml:space="preserve">4. Luồng sự kiện </w:t>
      </w:r>
    </w:p>
    <w:p w:rsidR="00CE5CBA" w:rsidRPr="00587201" w:rsidRDefault="00CE5CBA" w:rsidP="00CE5CBA">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CE5CBA" w:rsidTr="005727EF">
        <w:tc>
          <w:tcPr>
            <w:tcW w:w="4555" w:type="dxa"/>
          </w:tcPr>
          <w:p w:rsidR="00CE5CBA" w:rsidRDefault="00CE5CBA" w:rsidP="005727EF">
            <w:pPr>
              <w:ind w:left="0"/>
            </w:pPr>
            <w:r>
              <w:t>Hành động tác nhân</w:t>
            </w:r>
          </w:p>
        </w:tc>
        <w:tc>
          <w:tcPr>
            <w:tcW w:w="4556" w:type="dxa"/>
          </w:tcPr>
          <w:p w:rsidR="00CE5CBA" w:rsidRDefault="00CE5CBA" w:rsidP="005727EF">
            <w:pPr>
              <w:ind w:left="0"/>
            </w:pPr>
            <w:r>
              <w:t>Phản ứng hệ thống</w:t>
            </w:r>
          </w:p>
        </w:tc>
      </w:tr>
      <w:tr w:rsidR="00CE5CBA" w:rsidTr="005727EF">
        <w:tc>
          <w:tcPr>
            <w:tcW w:w="4555" w:type="dxa"/>
          </w:tcPr>
          <w:p w:rsidR="00CE5CBA" w:rsidRDefault="00CE5CBA" w:rsidP="00C04A47">
            <w:pPr>
              <w:pStyle w:val="ListParagraph"/>
              <w:numPr>
                <w:ilvl w:val="0"/>
                <w:numId w:val="33"/>
              </w:numPr>
            </w:pPr>
            <w:r>
              <w:t xml:space="preserve">Tại giao diện hiển thị danh sách các chủ đề trong chuyên mục diễn đàn, </w:t>
            </w:r>
            <w:r w:rsidR="00C04A47">
              <w:t>user chọn chức năng quản trị diễn đàn</w:t>
            </w:r>
          </w:p>
        </w:tc>
        <w:tc>
          <w:tcPr>
            <w:tcW w:w="4556" w:type="dxa"/>
          </w:tcPr>
          <w:p w:rsidR="00CE5CBA" w:rsidRDefault="00C04A47" w:rsidP="00CE5CBA">
            <w:pPr>
              <w:pStyle w:val="ListParagraph"/>
              <w:numPr>
                <w:ilvl w:val="0"/>
                <w:numId w:val="33"/>
              </w:numPr>
            </w:pPr>
            <w:r>
              <w:t>Hệ thống hiển thị giao diện quản trị diễn đàn</w:t>
            </w:r>
          </w:p>
        </w:tc>
      </w:tr>
      <w:tr w:rsidR="00CE5CBA" w:rsidTr="005727EF">
        <w:tc>
          <w:tcPr>
            <w:tcW w:w="4555" w:type="dxa"/>
          </w:tcPr>
          <w:p w:rsidR="00CE5CBA" w:rsidRDefault="00CE5CBA" w:rsidP="00C04A47">
            <w:pPr>
              <w:pStyle w:val="ListParagraph"/>
              <w:numPr>
                <w:ilvl w:val="0"/>
                <w:numId w:val="33"/>
              </w:numPr>
            </w:pPr>
            <w:r>
              <w:t xml:space="preserve">User </w:t>
            </w:r>
            <w:r w:rsidR="00C04A47">
              <w:t>chọn chủ đề muốn xóa, ấn Xóa chủ đề</w:t>
            </w:r>
          </w:p>
        </w:tc>
        <w:tc>
          <w:tcPr>
            <w:tcW w:w="4556" w:type="dxa"/>
          </w:tcPr>
          <w:p w:rsidR="00CE5CBA" w:rsidRDefault="00CE5CBA" w:rsidP="00CE5CBA">
            <w:pPr>
              <w:pStyle w:val="ListParagraph"/>
              <w:numPr>
                <w:ilvl w:val="0"/>
                <w:numId w:val="33"/>
              </w:numPr>
            </w:pPr>
            <w:r>
              <w:t xml:space="preserve">Hệ thống hiển thị cảnh báo  </w:t>
            </w:r>
          </w:p>
        </w:tc>
      </w:tr>
      <w:tr w:rsidR="00CE5CBA" w:rsidTr="005727EF">
        <w:tc>
          <w:tcPr>
            <w:tcW w:w="4555" w:type="dxa"/>
          </w:tcPr>
          <w:p w:rsidR="00CE5CBA" w:rsidRDefault="00CE5CBA" w:rsidP="00CE5CBA">
            <w:pPr>
              <w:pStyle w:val="ListParagraph"/>
              <w:numPr>
                <w:ilvl w:val="0"/>
                <w:numId w:val="33"/>
              </w:numPr>
            </w:pPr>
            <w:r>
              <w:t>User xác nhận chọn Đồng ý</w:t>
            </w:r>
          </w:p>
        </w:tc>
        <w:tc>
          <w:tcPr>
            <w:tcW w:w="4556" w:type="dxa"/>
          </w:tcPr>
          <w:p w:rsidR="00CE5CBA" w:rsidRDefault="00CE5CBA" w:rsidP="00CE5CBA">
            <w:pPr>
              <w:pStyle w:val="ListParagraph"/>
              <w:numPr>
                <w:ilvl w:val="0"/>
                <w:numId w:val="33"/>
              </w:numPr>
            </w:pPr>
            <w:r>
              <w:t xml:space="preserve">Hệ thống xóa chủ đề user đã chọn xóa </w:t>
            </w:r>
          </w:p>
        </w:tc>
      </w:tr>
    </w:tbl>
    <w:p w:rsidR="00CE5CBA" w:rsidRDefault="00CE5CBA" w:rsidP="00CE5CBA">
      <w:pPr>
        <w:ind w:left="0"/>
      </w:pPr>
    </w:p>
    <w:p w:rsidR="00CE5CBA" w:rsidRPr="00587201" w:rsidRDefault="00CE5CBA" w:rsidP="00CE5CBA">
      <w:pPr>
        <w:ind w:left="0"/>
        <w:rPr>
          <w:i/>
        </w:rPr>
      </w:pPr>
      <w:r w:rsidRPr="00587201">
        <w:rPr>
          <w:i/>
        </w:rPr>
        <w:t>Luồng sự kiện rẽ nhánh:</w:t>
      </w:r>
    </w:p>
    <w:p w:rsidR="00CE5CBA" w:rsidRPr="00CE5CBA" w:rsidRDefault="00CE5CBA" w:rsidP="00CE5CBA">
      <w:pPr>
        <w:ind w:left="0"/>
        <w:rPr>
          <w:b/>
        </w:rPr>
      </w:pPr>
      <w:r w:rsidRPr="00CE5CBA">
        <w:rPr>
          <w:b/>
        </w:rPr>
        <w:t>Luồng 1:</w:t>
      </w:r>
    </w:p>
    <w:p w:rsidR="00CE5CBA" w:rsidRDefault="00CE5CBA" w:rsidP="00CE5CBA">
      <w:pPr>
        <w:ind w:left="0"/>
      </w:pPr>
      <w:r>
        <w:t>Tại thời điểm lựa chọn xác nhận xóa chủ đề, user không muốn xóa, chọn Hủy bỏ,use case kết thúc.</w:t>
      </w:r>
    </w:p>
    <w:p w:rsidR="00F85974" w:rsidRPr="00587201" w:rsidRDefault="00EB3776" w:rsidP="00F85974">
      <w:pPr>
        <w:pStyle w:val="Heading4"/>
        <w:ind w:left="0"/>
      </w:pPr>
      <w:r>
        <w:t>3.2.4.5</w:t>
      </w:r>
      <w:r w:rsidR="00F85974">
        <w:t xml:space="preserve"> Chuyển</w:t>
      </w:r>
      <w:r w:rsidR="00F85974">
        <w:t xml:space="preserve"> chủ đề</w:t>
      </w:r>
    </w:p>
    <w:p w:rsidR="00F85974" w:rsidRPr="00587201" w:rsidRDefault="00F85974" w:rsidP="00F85974">
      <w:pPr>
        <w:ind w:left="0"/>
        <w:rPr>
          <w:b/>
        </w:rPr>
      </w:pPr>
      <w:r w:rsidRPr="00587201">
        <w:rPr>
          <w:b/>
        </w:rPr>
        <w:t>1. Tóm tắt</w:t>
      </w:r>
    </w:p>
    <w:p w:rsidR="00F85974" w:rsidRPr="00BE6C40" w:rsidRDefault="00F85974" w:rsidP="00F85974">
      <w:pPr>
        <w:ind w:left="0"/>
      </w:pPr>
      <w:r>
        <w:t>Use case giúp user có thể</w:t>
      </w:r>
      <w:r>
        <w:t xml:space="preserve"> chuyển loại chủ đề </w:t>
      </w:r>
      <w:r>
        <w:t xml:space="preserve">các chủ đề được lựa chọn </w:t>
      </w:r>
      <w:r>
        <w:t>sang loại chủ đề mới.</w:t>
      </w:r>
    </w:p>
    <w:p w:rsidR="00F85974" w:rsidRPr="00587201" w:rsidRDefault="00F85974" w:rsidP="00F85974">
      <w:pPr>
        <w:ind w:left="0"/>
        <w:rPr>
          <w:b/>
        </w:rPr>
      </w:pPr>
      <w:r w:rsidRPr="00587201">
        <w:rPr>
          <w:b/>
        </w:rPr>
        <w:t>2.Tác nhân</w:t>
      </w:r>
    </w:p>
    <w:p w:rsidR="00F85974" w:rsidRDefault="00F85974" w:rsidP="00F85974">
      <w:pPr>
        <w:ind w:left="0"/>
      </w:pPr>
      <w:r>
        <w:t>Tác nhân: giáo viên lớp</w:t>
      </w:r>
    </w:p>
    <w:p w:rsidR="00F85974" w:rsidRPr="00587201" w:rsidRDefault="00F85974" w:rsidP="00F85974">
      <w:pPr>
        <w:ind w:left="0"/>
        <w:rPr>
          <w:b/>
        </w:rPr>
      </w:pPr>
      <w:r w:rsidRPr="00587201">
        <w:rPr>
          <w:b/>
        </w:rPr>
        <w:t>3.Liên quan</w:t>
      </w:r>
    </w:p>
    <w:p w:rsidR="00F85974" w:rsidRDefault="00F85974" w:rsidP="00F85974">
      <w:pPr>
        <w:ind w:left="0"/>
      </w:pPr>
      <w:r>
        <w:t xml:space="preserve">Use case đăng nhập </w:t>
      </w:r>
    </w:p>
    <w:p w:rsidR="00F85974" w:rsidRPr="00587201" w:rsidRDefault="00F85974" w:rsidP="00F85974">
      <w:pPr>
        <w:ind w:left="0"/>
        <w:rPr>
          <w:b/>
        </w:rPr>
      </w:pPr>
      <w:r w:rsidRPr="00587201">
        <w:rPr>
          <w:b/>
        </w:rPr>
        <w:t xml:space="preserve">4. Luồng sự kiện </w:t>
      </w:r>
    </w:p>
    <w:p w:rsidR="00F85974" w:rsidRPr="00587201" w:rsidRDefault="00F85974" w:rsidP="00F85974">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F85974" w:rsidTr="005727EF">
        <w:tc>
          <w:tcPr>
            <w:tcW w:w="4555" w:type="dxa"/>
          </w:tcPr>
          <w:p w:rsidR="00F85974" w:rsidRDefault="00F85974" w:rsidP="005727EF">
            <w:pPr>
              <w:ind w:left="0"/>
            </w:pPr>
            <w:r>
              <w:lastRenderedPageBreak/>
              <w:t>Hành động tác nhân</w:t>
            </w:r>
          </w:p>
        </w:tc>
        <w:tc>
          <w:tcPr>
            <w:tcW w:w="4556" w:type="dxa"/>
          </w:tcPr>
          <w:p w:rsidR="00F85974" w:rsidRDefault="00F85974" w:rsidP="005727EF">
            <w:pPr>
              <w:ind w:left="0"/>
            </w:pPr>
            <w:r>
              <w:t>Phản ứng hệ thống</w:t>
            </w:r>
          </w:p>
        </w:tc>
      </w:tr>
      <w:tr w:rsidR="00F85974" w:rsidTr="005727EF">
        <w:tc>
          <w:tcPr>
            <w:tcW w:w="4555" w:type="dxa"/>
          </w:tcPr>
          <w:p w:rsidR="00F85974" w:rsidRDefault="00F85974" w:rsidP="00F85974">
            <w:pPr>
              <w:pStyle w:val="ListParagraph"/>
              <w:numPr>
                <w:ilvl w:val="0"/>
                <w:numId w:val="34"/>
              </w:numPr>
            </w:pPr>
            <w:r>
              <w:t>Tại giao diện hiển thị danh sách các chủ đề trong chuyên mục diễn đàn, user chọn chức năng quản trị diễn đàn</w:t>
            </w:r>
          </w:p>
        </w:tc>
        <w:tc>
          <w:tcPr>
            <w:tcW w:w="4556" w:type="dxa"/>
          </w:tcPr>
          <w:p w:rsidR="00F85974" w:rsidRDefault="00F85974" w:rsidP="00F85974">
            <w:pPr>
              <w:pStyle w:val="ListParagraph"/>
              <w:numPr>
                <w:ilvl w:val="0"/>
                <w:numId w:val="34"/>
              </w:numPr>
            </w:pPr>
            <w:r>
              <w:t>Hệ thống hiển thị giao diện quản trị diễn đàn</w:t>
            </w:r>
          </w:p>
        </w:tc>
      </w:tr>
      <w:tr w:rsidR="00F85974" w:rsidTr="005727EF">
        <w:tc>
          <w:tcPr>
            <w:tcW w:w="4555" w:type="dxa"/>
          </w:tcPr>
          <w:p w:rsidR="00F85974" w:rsidRDefault="00F85974" w:rsidP="00F85974">
            <w:pPr>
              <w:pStyle w:val="ListParagraph"/>
              <w:numPr>
                <w:ilvl w:val="0"/>
                <w:numId w:val="34"/>
              </w:numPr>
            </w:pPr>
            <w:r>
              <w:t>User chọn chủ đề muố</w:t>
            </w:r>
            <w:r>
              <w:t>n chuyển</w:t>
            </w:r>
            <w:r>
              <w:t xml:space="preserve">, </w:t>
            </w:r>
            <w:r>
              <w:t>chọn loại chủ đề mới, ấn chuyển</w:t>
            </w:r>
          </w:p>
        </w:tc>
        <w:tc>
          <w:tcPr>
            <w:tcW w:w="4556" w:type="dxa"/>
          </w:tcPr>
          <w:p w:rsidR="00F85974" w:rsidRDefault="00F85974" w:rsidP="00F85974">
            <w:pPr>
              <w:pStyle w:val="ListParagraph"/>
              <w:numPr>
                <w:ilvl w:val="0"/>
                <w:numId w:val="34"/>
              </w:numPr>
            </w:pPr>
            <w:r>
              <w:t xml:space="preserve">Hệ thống </w:t>
            </w:r>
            <w:r>
              <w:t>cập nhật loại chủ đề mới của chủ đề được chọn</w:t>
            </w:r>
            <w:r>
              <w:t xml:space="preserve">  </w:t>
            </w:r>
          </w:p>
        </w:tc>
      </w:tr>
      <w:tr w:rsidR="00F85974" w:rsidTr="005727EF">
        <w:tc>
          <w:tcPr>
            <w:tcW w:w="4555" w:type="dxa"/>
          </w:tcPr>
          <w:p w:rsidR="00F85974" w:rsidRDefault="00F85974" w:rsidP="00F85974">
            <w:pPr>
              <w:pStyle w:val="ListParagraph"/>
            </w:pPr>
          </w:p>
        </w:tc>
        <w:tc>
          <w:tcPr>
            <w:tcW w:w="4556" w:type="dxa"/>
          </w:tcPr>
          <w:p w:rsidR="00F85974" w:rsidRDefault="00F85974" w:rsidP="00F85974">
            <w:pPr>
              <w:pStyle w:val="ListParagraph"/>
              <w:numPr>
                <w:ilvl w:val="0"/>
                <w:numId w:val="34"/>
              </w:numPr>
            </w:pPr>
            <w:r>
              <w:t>Hệ thống hiển thị chủ đề ở chuyên mục mới đã lựa chọn</w:t>
            </w:r>
          </w:p>
        </w:tc>
      </w:tr>
    </w:tbl>
    <w:p w:rsidR="00F85974" w:rsidRDefault="00F85974" w:rsidP="00F85974">
      <w:pPr>
        <w:ind w:left="0"/>
      </w:pPr>
    </w:p>
    <w:p w:rsidR="00F85974" w:rsidRPr="00587201" w:rsidRDefault="00F85974" w:rsidP="00F85974">
      <w:pPr>
        <w:ind w:left="0"/>
        <w:rPr>
          <w:i/>
        </w:rPr>
      </w:pPr>
      <w:r w:rsidRPr="00587201">
        <w:rPr>
          <w:i/>
        </w:rPr>
        <w:t>Luồng sự kiện rẽ nhánh:</w:t>
      </w:r>
    </w:p>
    <w:p w:rsidR="00F85974" w:rsidRPr="00CE5CBA" w:rsidRDefault="00F85974" w:rsidP="00F85974">
      <w:pPr>
        <w:ind w:left="0"/>
        <w:rPr>
          <w:b/>
        </w:rPr>
      </w:pPr>
      <w:r w:rsidRPr="00CE5CBA">
        <w:rPr>
          <w:b/>
        </w:rPr>
        <w:t>Luồng 1:</w:t>
      </w:r>
    </w:p>
    <w:p w:rsidR="00F85974" w:rsidRDefault="00F85974" w:rsidP="00F85974">
      <w:pPr>
        <w:ind w:left="0"/>
      </w:pPr>
      <w:r>
        <w:t>Tại giao diện quản trị diễn đàn, user không muốn chuyển chủ đề, quay trở lại diễn đàn chính, use case kết thúc.</w:t>
      </w:r>
    </w:p>
    <w:p w:rsidR="00CE5CBA" w:rsidRDefault="00CE5CBA" w:rsidP="00CE5CBA">
      <w:pPr>
        <w:ind w:left="0"/>
      </w:pPr>
    </w:p>
    <w:p w:rsidR="00F85974" w:rsidRDefault="00EB3776" w:rsidP="00F85974">
      <w:pPr>
        <w:pStyle w:val="Heading4"/>
        <w:ind w:left="0"/>
      </w:pPr>
      <w:r>
        <w:t>3.2.4.6</w:t>
      </w:r>
      <w:r w:rsidR="00F85974">
        <w:t xml:space="preserve"> Tạ</w:t>
      </w:r>
      <w:r w:rsidR="009B62B8">
        <w:t>o mới bài viết</w:t>
      </w:r>
    </w:p>
    <w:p w:rsidR="00F85974" w:rsidRPr="00587201" w:rsidRDefault="00F85974" w:rsidP="00F85974">
      <w:pPr>
        <w:ind w:left="0"/>
        <w:rPr>
          <w:b/>
        </w:rPr>
      </w:pPr>
      <w:r w:rsidRPr="00587201">
        <w:rPr>
          <w:b/>
        </w:rPr>
        <w:t>1. Tóm tắt</w:t>
      </w:r>
    </w:p>
    <w:p w:rsidR="00F85974" w:rsidRPr="00BE6C40" w:rsidRDefault="00F85974" w:rsidP="00F85974">
      <w:pPr>
        <w:ind w:left="0"/>
      </w:pPr>
      <w:r>
        <w:t xml:space="preserve">Use case giúp user tạo mới </w:t>
      </w:r>
      <w:r w:rsidR="009B62B8">
        <w:t>bài viết trong một chủ đề đã lựa chọn</w:t>
      </w:r>
    </w:p>
    <w:p w:rsidR="00F85974" w:rsidRPr="00587201" w:rsidRDefault="00F85974" w:rsidP="00F85974">
      <w:pPr>
        <w:ind w:left="0"/>
        <w:rPr>
          <w:b/>
        </w:rPr>
      </w:pPr>
      <w:r w:rsidRPr="00587201">
        <w:rPr>
          <w:b/>
        </w:rPr>
        <w:t>2.Tác nhân</w:t>
      </w:r>
    </w:p>
    <w:p w:rsidR="00F85974" w:rsidRDefault="00F85974" w:rsidP="00F85974">
      <w:pPr>
        <w:ind w:left="0"/>
      </w:pPr>
      <w:r>
        <w:t>Tác nhân: giáo viên lớp, phụ huynh</w:t>
      </w:r>
    </w:p>
    <w:p w:rsidR="00F85974" w:rsidRPr="00587201" w:rsidRDefault="00F85974" w:rsidP="00F85974">
      <w:pPr>
        <w:ind w:left="0"/>
        <w:rPr>
          <w:b/>
        </w:rPr>
      </w:pPr>
      <w:r w:rsidRPr="00587201">
        <w:rPr>
          <w:b/>
        </w:rPr>
        <w:t>3.Liên quan</w:t>
      </w:r>
    </w:p>
    <w:p w:rsidR="00F85974" w:rsidRDefault="00F85974" w:rsidP="00F85974">
      <w:pPr>
        <w:ind w:left="0"/>
      </w:pPr>
      <w:r>
        <w:t xml:space="preserve">Use case đăng nhập </w:t>
      </w:r>
    </w:p>
    <w:p w:rsidR="00F85974" w:rsidRPr="00587201" w:rsidRDefault="00F85974" w:rsidP="00F85974">
      <w:pPr>
        <w:ind w:left="0"/>
        <w:rPr>
          <w:b/>
        </w:rPr>
      </w:pPr>
      <w:r w:rsidRPr="00587201">
        <w:rPr>
          <w:b/>
        </w:rPr>
        <w:t xml:space="preserve">4. Luồng sự kiện </w:t>
      </w:r>
    </w:p>
    <w:p w:rsidR="00F85974" w:rsidRPr="00587201" w:rsidRDefault="00F85974" w:rsidP="00F85974">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F85974" w:rsidTr="005727EF">
        <w:tc>
          <w:tcPr>
            <w:tcW w:w="4555" w:type="dxa"/>
          </w:tcPr>
          <w:p w:rsidR="00F85974" w:rsidRDefault="00F85974" w:rsidP="005727EF">
            <w:pPr>
              <w:ind w:left="0"/>
            </w:pPr>
            <w:r>
              <w:t>Hành động tác nhân</w:t>
            </w:r>
          </w:p>
        </w:tc>
        <w:tc>
          <w:tcPr>
            <w:tcW w:w="4556" w:type="dxa"/>
          </w:tcPr>
          <w:p w:rsidR="00F85974" w:rsidRDefault="00F85974" w:rsidP="005727EF">
            <w:pPr>
              <w:ind w:left="0"/>
            </w:pPr>
            <w:r>
              <w:t>Phản ứng hệ thống</w:t>
            </w:r>
          </w:p>
        </w:tc>
      </w:tr>
      <w:tr w:rsidR="00F85974" w:rsidTr="005727EF">
        <w:tc>
          <w:tcPr>
            <w:tcW w:w="4555" w:type="dxa"/>
          </w:tcPr>
          <w:p w:rsidR="00F85974" w:rsidRDefault="00F85974" w:rsidP="002E6C02">
            <w:pPr>
              <w:pStyle w:val="ListParagraph"/>
              <w:numPr>
                <w:ilvl w:val="0"/>
                <w:numId w:val="35"/>
              </w:numPr>
            </w:pPr>
            <w:r>
              <w:t>Tại giao diện hiển thị</w:t>
            </w:r>
            <w:r w:rsidR="009B62B8">
              <w:t xml:space="preserve"> </w:t>
            </w:r>
            <w:r>
              <w:t xml:space="preserve"> chủ đề </w:t>
            </w:r>
            <w:r w:rsidR="009B62B8">
              <w:t>đã được lựa chọn</w:t>
            </w:r>
            <w:r>
              <w:t xml:space="preserve">, user chọn chức năng </w:t>
            </w:r>
            <w:r w:rsidR="002E6C02">
              <w:t>Trả lời</w:t>
            </w:r>
          </w:p>
        </w:tc>
        <w:tc>
          <w:tcPr>
            <w:tcW w:w="4556" w:type="dxa"/>
          </w:tcPr>
          <w:p w:rsidR="00F85974" w:rsidRDefault="00F85974" w:rsidP="002E6C02">
            <w:pPr>
              <w:pStyle w:val="ListParagraph"/>
              <w:numPr>
                <w:ilvl w:val="0"/>
                <w:numId w:val="35"/>
              </w:numPr>
            </w:pPr>
            <w:r>
              <w:t>Hệ thống hiển thị giao diện</w:t>
            </w:r>
            <w:r w:rsidR="002E6C02">
              <w:t xml:space="preserve"> nhập nội dung trả lời</w:t>
            </w:r>
          </w:p>
        </w:tc>
      </w:tr>
      <w:tr w:rsidR="00F85974" w:rsidTr="005727EF">
        <w:tc>
          <w:tcPr>
            <w:tcW w:w="4555" w:type="dxa"/>
          </w:tcPr>
          <w:p w:rsidR="00F85974" w:rsidRDefault="00F85974" w:rsidP="002E6C02">
            <w:pPr>
              <w:pStyle w:val="ListParagraph"/>
              <w:numPr>
                <w:ilvl w:val="0"/>
                <w:numId w:val="35"/>
              </w:numPr>
            </w:pPr>
            <w:r>
              <w:t xml:space="preserve">Nhập nội dung </w:t>
            </w:r>
            <w:r w:rsidR="002E6C02">
              <w:t>trả lời, ấn Trả lời</w:t>
            </w:r>
          </w:p>
        </w:tc>
        <w:tc>
          <w:tcPr>
            <w:tcW w:w="4556" w:type="dxa"/>
          </w:tcPr>
          <w:p w:rsidR="00F85974" w:rsidRDefault="00F85974" w:rsidP="002E6C02">
            <w:pPr>
              <w:pStyle w:val="ListParagraph"/>
              <w:numPr>
                <w:ilvl w:val="0"/>
                <w:numId w:val="35"/>
              </w:numPr>
            </w:pPr>
            <w:r>
              <w:t xml:space="preserve">Hệ thống thêm nội dung </w:t>
            </w:r>
            <w:r w:rsidR="002E6C02">
              <w:t>trả lời</w:t>
            </w:r>
            <w:r>
              <w:t xml:space="preserve"> vào CSDL</w:t>
            </w:r>
          </w:p>
        </w:tc>
      </w:tr>
      <w:tr w:rsidR="00F85974" w:rsidTr="005727EF">
        <w:tc>
          <w:tcPr>
            <w:tcW w:w="4555" w:type="dxa"/>
          </w:tcPr>
          <w:p w:rsidR="00F85974" w:rsidRDefault="00F85974" w:rsidP="005727EF">
            <w:pPr>
              <w:ind w:left="0"/>
            </w:pPr>
          </w:p>
        </w:tc>
        <w:tc>
          <w:tcPr>
            <w:tcW w:w="4556" w:type="dxa"/>
          </w:tcPr>
          <w:p w:rsidR="00F85974" w:rsidRDefault="00F85974" w:rsidP="002E6C02">
            <w:pPr>
              <w:pStyle w:val="ListParagraph"/>
              <w:numPr>
                <w:ilvl w:val="0"/>
                <w:numId w:val="35"/>
              </w:numPr>
            </w:pPr>
            <w:r>
              <w:t>Hiển thị</w:t>
            </w:r>
            <w:r w:rsidR="002E6C02">
              <w:t xml:space="preserve"> lại giao diện chủ đề lựa chọn </w:t>
            </w:r>
          </w:p>
        </w:tc>
      </w:tr>
    </w:tbl>
    <w:p w:rsidR="00F85974" w:rsidRDefault="00F85974" w:rsidP="00F85974">
      <w:pPr>
        <w:ind w:left="0"/>
      </w:pPr>
    </w:p>
    <w:p w:rsidR="00F85974" w:rsidRDefault="00F85974" w:rsidP="00F85974">
      <w:pPr>
        <w:ind w:left="0"/>
      </w:pPr>
    </w:p>
    <w:p w:rsidR="00F85974" w:rsidRPr="00587201" w:rsidRDefault="00F85974" w:rsidP="00F85974">
      <w:pPr>
        <w:ind w:left="0"/>
        <w:rPr>
          <w:i/>
        </w:rPr>
      </w:pPr>
      <w:r w:rsidRPr="00587201">
        <w:rPr>
          <w:i/>
        </w:rPr>
        <w:t>Luồng sự kiện rẽ nhánh:</w:t>
      </w:r>
    </w:p>
    <w:p w:rsidR="00F85974" w:rsidRPr="00587201" w:rsidRDefault="00F85974" w:rsidP="00F85974">
      <w:pPr>
        <w:ind w:left="0"/>
        <w:rPr>
          <w:b/>
        </w:rPr>
      </w:pPr>
      <w:r w:rsidRPr="00587201">
        <w:rPr>
          <w:b/>
        </w:rPr>
        <w:t>Luồng 1:</w:t>
      </w:r>
    </w:p>
    <w:p w:rsidR="00F85974" w:rsidRDefault="00F85974" w:rsidP="00F85974">
      <w:pPr>
        <w:ind w:left="0"/>
      </w:pPr>
      <w:r>
        <w:t>3.1 Tại giao diện thêm mới</w:t>
      </w:r>
      <w:r w:rsidR="002E6C02">
        <w:t xml:space="preserve"> bài viết</w:t>
      </w:r>
      <w:r>
        <w:t xml:space="preserve"> , user không muốn tạo mới,chọn quay lại , kết thúc use case.</w:t>
      </w:r>
    </w:p>
    <w:p w:rsidR="00774D8D" w:rsidRDefault="00774D8D" w:rsidP="00CE2870">
      <w:pPr>
        <w:ind w:left="0"/>
      </w:pPr>
    </w:p>
    <w:p w:rsidR="002E6C02" w:rsidRPr="00587201" w:rsidRDefault="00EB3776" w:rsidP="002E6C02">
      <w:pPr>
        <w:pStyle w:val="Heading4"/>
        <w:ind w:left="0"/>
      </w:pPr>
      <w:r>
        <w:t>3.2.4.7</w:t>
      </w:r>
      <w:r w:rsidR="002E6C02">
        <w:t xml:space="preserve"> </w:t>
      </w:r>
      <w:r w:rsidR="002E6C02">
        <w:t>Sửa bài viết</w:t>
      </w:r>
    </w:p>
    <w:p w:rsidR="002E6C02" w:rsidRPr="00587201" w:rsidRDefault="002E6C02" w:rsidP="002E6C02">
      <w:pPr>
        <w:ind w:left="0"/>
        <w:rPr>
          <w:b/>
        </w:rPr>
      </w:pPr>
      <w:r w:rsidRPr="00587201">
        <w:rPr>
          <w:b/>
        </w:rPr>
        <w:t>1. Tóm tắt</w:t>
      </w:r>
    </w:p>
    <w:p w:rsidR="002E6C02" w:rsidRPr="00BE6C40" w:rsidRDefault="002E6C02" w:rsidP="002E6C02">
      <w:pPr>
        <w:ind w:left="0"/>
      </w:pPr>
      <w:r>
        <w:t>Use case giúp user có thể</w:t>
      </w:r>
      <w:r>
        <w:t xml:space="preserve"> sửa bài viêt</w:t>
      </w:r>
      <w:r>
        <w:t xml:space="preserve"> do chính mình tạo ra </w:t>
      </w:r>
      <w:r>
        <w:t>trong một chủ đề</w:t>
      </w:r>
      <w:r>
        <w:t>.</w:t>
      </w:r>
    </w:p>
    <w:p w:rsidR="002E6C02" w:rsidRPr="00587201" w:rsidRDefault="002E6C02" w:rsidP="002E6C02">
      <w:pPr>
        <w:ind w:left="0"/>
        <w:rPr>
          <w:b/>
        </w:rPr>
      </w:pPr>
      <w:r w:rsidRPr="00587201">
        <w:rPr>
          <w:b/>
        </w:rPr>
        <w:t>2.Tác nhân</w:t>
      </w:r>
    </w:p>
    <w:p w:rsidR="002E6C02" w:rsidRDefault="002E6C02" w:rsidP="002E6C02">
      <w:pPr>
        <w:ind w:left="0"/>
      </w:pPr>
      <w:r>
        <w:t>Tác nhân: giáo viên lớp, phụ huynh</w:t>
      </w:r>
    </w:p>
    <w:p w:rsidR="002E6C02" w:rsidRPr="00587201" w:rsidRDefault="002E6C02" w:rsidP="002E6C02">
      <w:pPr>
        <w:ind w:left="0"/>
        <w:rPr>
          <w:b/>
        </w:rPr>
      </w:pPr>
      <w:r w:rsidRPr="00587201">
        <w:rPr>
          <w:b/>
        </w:rPr>
        <w:t>3.Liên quan</w:t>
      </w:r>
    </w:p>
    <w:p w:rsidR="002E6C02" w:rsidRDefault="002E6C02" w:rsidP="002E6C02">
      <w:pPr>
        <w:ind w:left="0"/>
      </w:pPr>
      <w:r>
        <w:t xml:space="preserve">Use case đăng nhập </w:t>
      </w:r>
    </w:p>
    <w:p w:rsidR="002E6C02" w:rsidRPr="00587201" w:rsidRDefault="002E6C02" w:rsidP="002E6C02">
      <w:pPr>
        <w:ind w:left="0"/>
        <w:rPr>
          <w:b/>
        </w:rPr>
      </w:pPr>
      <w:r w:rsidRPr="00587201">
        <w:rPr>
          <w:b/>
        </w:rPr>
        <w:t xml:space="preserve">4. Luồng sự kiện </w:t>
      </w:r>
    </w:p>
    <w:p w:rsidR="002E6C02" w:rsidRPr="00587201" w:rsidRDefault="002E6C02" w:rsidP="002E6C02">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2E6C02" w:rsidTr="005727EF">
        <w:tc>
          <w:tcPr>
            <w:tcW w:w="4555" w:type="dxa"/>
          </w:tcPr>
          <w:p w:rsidR="002E6C02" w:rsidRDefault="002E6C02" w:rsidP="005727EF">
            <w:pPr>
              <w:ind w:left="0"/>
            </w:pPr>
            <w:r>
              <w:t>Hành động tác nhân</w:t>
            </w:r>
          </w:p>
        </w:tc>
        <w:tc>
          <w:tcPr>
            <w:tcW w:w="4556" w:type="dxa"/>
          </w:tcPr>
          <w:p w:rsidR="002E6C02" w:rsidRDefault="002E6C02" w:rsidP="005727EF">
            <w:pPr>
              <w:ind w:left="0"/>
            </w:pPr>
            <w:r>
              <w:t>Phản ứng hệ thống</w:t>
            </w:r>
          </w:p>
        </w:tc>
      </w:tr>
      <w:tr w:rsidR="002E6C02" w:rsidTr="005727EF">
        <w:tc>
          <w:tcPr>
            <w:tcW w:w="4555" w:type="dxa"/>
          </w:tcPr>
          <w:p w:rsidR="002E6C02" w:rsidRDefault="002E6C02" w:rsidP="002E6C02">
            <w:pPr>
              <w:pStyle w:val="ListParagraph"/>
              <w:numPr>
                <w:ilvl w:val="0"/>
                <w:numId w:val="36"/>
              </w:numPr>
            </w:pPr>
            <w:r>
              <w:t xml:space="preserve">Tại giao diện hiển thị </w:t>
            </w:r>
            <w:r>
              <w:t xml:space="preserve">nội dung các bài viết trong chủ đề, user chọn sửa </w:t>
            </w:r>
          </w:p>
        </w:tc>
        <w:tc>
          <w:tcPr>
            <w:tcW w:w="4556" w:type="dxa"/>
          </w:tcPr>
          <w:p w:rsidR="002E6C02" w:rsidRDefault="002E6C02" w:rsidP="002E6C02">
            <w:pPr>
              <w:pStyle w:val="ListParagraph"/>
              <w:numPr>
                <w:ilvl w:val="0"/>
                <w:numId w:val="36"/>
              </w:numPr>
            </w:pPr>
            <w:r>
              <w:t xml:space="preserve">Hệ thống hiển thị </w:t>
            </w:r>
            <w:r>
              <w:t>hộp thoại chứa nội dùng bài viết  đã chọn của chính user</w:t>
            </w:r>
          </w:p>
        </w:tc>
      </w:tr>
      <w:tr w:rsidR="002E6C02" w:rsidTr="005727EF">
        <w:tc>
          <w:tcPr>
            <w:tcW w:w="4555" w:type="dxa"/>
          </w:tcPr>
          <w:p w:rsidR="002E6C02" w:rsidRDefault="002E6C02" w:rsidP="00977552">
            <w:pPr>
              <w:pStyle w:val="ListParagraph"/>
              <w:numPr>
                <w:ilvl w:val="0"/>
                <w:numId w:val="36"/>
              </w:numPr>
            </w:pPr>
            <w:r>
              <w:t xml:space="preserve">User </w:t>
            </w:r>
            <w:r w:rsidR="00977552">
              <w:t>thay đổi nội dung, chọn Cập nhật</w:t>
            </w:r>
          </w:p>
        </w:tc>
        <w:tc>
          <w:tcPr>
            <w:tcW w:w="4556" w:type="dxa"/>
          </w:tcPr>
          <w:p w:rsidR="002E6C02" w:rsidRDefault="002E6C02" w:rsidP="00977552">
            <w:pPr>
              <w:pStyle w:val="ListParagraph"/>
              <w:numPr>
                <w:ilvl w:val="0"/>
                <w:numId w:val="36"/>
              </w:numPr>
            </w:pPr>
            <w:r>
              <w:t xml:space="preserve">Hệ thống </w:t>
            </w:r>
            <w:r w:rsidR="00977552">
              <w:t>cập nhật nội dung mới của bài viết được user chọn vào CSDL</w:t>
            </w:r>
          </w:p>
        </w:tc>
      </w:tr>
      <w:tr w:rsidR="002E6C02" w:rsidTr="005727EF">
        <w:tc>
          <w:tcPr>
            <w:tcW w:w="4555" w:type="dxa"/>
          </w:tcPr>
          <w:p w:rsidR="002E6C02" w:rsidRDefault="002E6C02" w:rsidP="00977552">
            <w:pPr>
              <w:pStyle w:val="ListParagraph"/>
            </w:pPr>
          </w:p>
        </w:tc>
        <w:tc>
          <w:tcPr>
            <w:tcW w:w="4556" w:type="dxa"/>
          </w:tcPr>
          <w:p w:rsidR="002E6C02" w:rsidRDefault="002E6C02" w:rsidP="00977552">
            <w:pPr>
              <w:pStyle w:val="ListParagraph"/>
              <w:numPr>
                <w:ilvl w:val="0"/>
                <w:numId w:val="36"/>
              </w:numPr>
            </w:pPr>
            <w:r>
              <w:t xml:space="preserve">Hệ thống </w:t>
            </w:r>
            <w:r w:rsidR="00977552">
              <w:t xml:space="preserve">hiển thị lại </w:t>
            </w:r>
            <w:r w:rsidR="00977552">
              <w:t>nội dung các bài viết trong chủ đề</w:t>
            </w:r>
          </w:p>
        </w:tc>
      </w:tr>
      <w:tr w:rsidR="002E6C02" w:rsidTr="005727EF">
        <w:tc>
          <w:tcPr>
            <w:tcW w:w="4555" w:type="dxa"/>
          </w:tcPr>
          <w:p w:rsidR="002E6C02" w:rsidRDefault="002E6C02" w:rsidP="005727EF">
            <w:pPr>
              <w:pStyle w:val="ListParagraph"/>
            </w:pPr>
          </w:p>
        </w:tc>
        <w:tc>
          <w:tcPr>
            <w:tcW w:w="4556" w:type="dxa"/>
          </w:tcPr>
          <w:p w:rsidR="002E6C02" w:rsidRDefault="002E6C02" w:rsidP="00977552">
            <w:pPr>
              <w:pStyle w:val="ListParagraph"/>
            </w:pPr>
          </w:p>
        </w:tc>
      </w:tr>
    </w:tbl>
    <w:p w:rsidR="002E6C02" w:rsidRDefault="002E6C02" w:rsidP="002E6C02">
      <w:pPr>
        <w:ind w:left="0"/>
      </w:pPr>
    </w:p>
    <w:p w:rsidR="002E6C02" w:rsidRDefault="002E6C02" w:rsidP="002E6C02">
      <w:pPr>
        <w:ind w:left="0"/>
      </w:pPr>
    </w:p>
    <w:p w:rsidR="002E6C02" w:rsidRPr="00587201" w:rsidRDefault="002E6C02" w:rsidP="002E6C02">
      <w:pPr>
        <w:ind w:left="0"/>
        <w:rPr>
          <w:i/>
        </w:rPr>
      </w:pPr>
      <w:r w:rsidRPr="00587201">
        <w:rPr>
          <w:i/>
        </w:rPr>
        <w:t>Luồng sự kiện rẽ nhánh:</w:t>
      </w:r>
    </w:p>
    <w:p w:rsidR="002E6C02" w:rsidRPr="00CE5CBA" w:rsidRDefault="002E6C02" w:rsidP="002E6C02">
      <w:pPr>
        <w:ind w:left="0"/>
        <w:rPr>
          <w:b/>
        </w:rPr>
      </w:pPr>
      <w:r w:rsidRPr="00CE5CBA">
        <w:rPr>
          <w:b/>
        </w:rPr>
        <w:t>Luồng 1:</w:t>
      </w:r>
    </w:p>
    <w:p w:rsidR="002E6C02" w:rsidRDefault="002E6C02" w:rsidP="002E6C02">
      <w:pPr>
        <w:ind w:left="0"/>
      </w:pPr>
      <w:r>
        <w:t xml:space="preserve">Tại thời điểm lựa chọn </w:t>
      </w:r>
      <w:r w:rsidR="00977552">
        <w:t>cập nhật nội dung bài viết</w:t>
      </w:r>
      <w:r>
        <w:t>, user không muố</w:t>
      </w:r>
      <w:r w:rsidR="00977552">
        <w:t>n cập nhật</w:t>
      </w:r>
      <w:r>
        <w:t>, chọn Hủy bỏ,use case kết thúc.</w:t>
      </w:r>
    </w:p>
    <w:p w:rsidR="00F92D12" w:rsidRDefault="00EB3776" w:rsidP="00F92D12">
      <w:pPr>
        <w:pStyle w:val="Heading4"/>
        <w:ind w:left="0"/>
      </w:pPr>
      <w:r>
        <w:lastRenderedPageBreak/>
        <w:t>3.2.4.8</w:t>
      </w:r>
      <w:r w:rsidR="00F92D12">
        <w:t xml:space="preserve"> </w:t>
      </w:r>
      <w:r w:rsidR="00F92D12">
        <w:t>Xóa</w:t>
      </w:r>
      <w:r w:rsidR="00F92D12">
        <w:t xml:space="preserve"> bài viết</w:t>
      </w:r>
    </w:p>
    <w:p w:rsidR="00F92D12" w:rsidRPr="00587201" w:rsidRDefault="00F92D12" w:rsidP="00F92D12">
      <w:pPr>
        <w:ind w:left="0"/>
        <w:rPr>
          <w:b/>
        </w:rPr>
      </w:pPr>
      <w:r w:rsidRPr="00587201">
        <w:rPr>
          <w:b/>
        </w:rPr>
        <w:t>1. Tóm tắt</w:t>
      </w:r>
    </w:p>
    <w:p w:rsidR="00F92D12" w:rsidRPr="00BE6C40" w:rsidRDefault="00F92D12" w:rsidP="00F92D12">
      <w:pPr>
        <w:ind w:left="0"/>
      </w:pPr>
      <w:r>
        <w:t xml:space="preserve">Use case giúp </w:t>
      </w:r>
      <w:r w:rsidR="007874F3">
        <w:t>user xóa</w:t>
      </w:r>
      <w:r>
        <w:t xml:space="preserve"> bài viết</w:t>
      </w:r>
      <w:r w:rsidR="007874F3">
        <w:t xml:space="preserve"> của mình</w:t>
      </w:r>
      <w:r>
        <w:t xml:space="preserve"> trong một chủ đề đã lựa chọn</w:t>
      </w:r>
      <w:r w:rsidR="007874F3">
        <w:t>.</w:t>
      </w:r>
    </w:p>
    <w:p w:rsidR="00F92D12" w:rsidRPr="00587201" w:rsidRDefault="00F92D12" w:rsidP="00F92D12">
      <w:pPr>
        <w:ind w:left="0"/>
        <w:rPr>
          <w:b/>
        </w:rPr>
      </w:pPr>
      <w:r w:rsidRPr="00587201">
        <w:rPr>
          <w:b/>
        </w:rPr>
        <w:t>2.Tác nhân</w:t>
      </w:r>
    </w:p>
    <w:p w:rsidR="00F92D12" w:rsidRDefault="00F92D12" w:rsidP="00F92D12">
      <w:pPr>
        <w:ind w:left="0"/>
      </w:pPr>
      <w:r>
        <w:t>Tác nhân: giáo viên lớp, phụ huynh</w:t>
      </w:r>
    </w:p>
    <w:p w:rsidR="00F92D12" w:rsidRPr="00587201" w:rsidRDefault="00F92D12" w:rsidP="00F92D12">
      <w:pPr>
        <w:ind w:left="0"/>
        <w:rPr>
          <w:b/>
        </w:rPr>
      </w:pPr>
      <w:r w:rsidRPr="00587201">
        <w:rPr>
          <w:b/>
        </w:rPr>
        <w:t>3.Liên quan</w:t>
      </w:r>
    </w:p>
    <w:p w:rsidR="00F92D12" w:rsidRDefault="00F92D12" w:rsidP="00F92D12">
      <w:pPr>
        <w:ind w:left="0"/>
      </w:pPr>
      <w:r>
        <w:t xml:space="preserve">Use case đăng nhập </w:t>
      </w:r>
    </w:p>
    <w:p w:rsidR="00F92D12" w:rsidRPr="00587201" w:rsidRDefault="00F92D12" w:rsidP="00F92D12">
      <w:pPr>
        <w:ind w:left="0"/>
        <w:rPr>
          <w:b/>
        </w:rPr>
      </w:pPr>
      <w:r w:rsidRPr="00587201">
        <w:rPr>
          <w:b/>
        </w:rPr>
        <w:t xml:space="preserve">4. Luồng sự kiện </w:t>
      </w:r>
    </w:p>
    <w:p w:rsidR="00F92D12" w:rsidRPr="00587201" w:rsidRDefault="00F92D12" w:rsidP="00F92D12">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F92D12" w:rsidTr="005727EF">
        <w:tc>
          <w:tcPr>
            <w:tcW w:w="4555" w:type="dxa"/>
          </w:tcPr>
          <w:p w:rsidR="00F92D12" w:rsidRDefault="00F92D12" w:rsidP="005727EF">
            <w:pPr>
              <w:ind w:left="0"/>
            </w:pPr>
            <w:r>
              <w:t>Hành động tác nhân</w:t>
            </w:r>
          </w:p>
        </w:tc>
        <w:tc>
          <w:tcPr>
            <w:tcW w:w="4556" w:type="dxa"/>
          </w:tcPr>
          <w:p w:rsidR="00F92D12" w:rsidRDefault="00F92D12" w:rsidP="005727EF">
            <w:pPr>
              <w:ind w:left="0"/>
            </w:pPr>
            <w:r>
              <w:t>Phản ứng hệ thống</w:t>
            </w:r>
          </w:p>
        </w:tc>
      </w:tr>
      <w:tr w:rsidR="00F92D12" w:rsidTr="005727EF">
        <w:tc>
          <w:tcPr>
            <w:tcW w:w="4555" w:type="dxa"/>
          </w:tcPr>
          <w:p w:rsidR="00F92D12" w:rsidRDefault="00F92D12" w:rsidP="000A147F">
            <w:pPr>
              <w:pStyle w:val="ListParagraph"/>
              <w:numPr>
                <w:ilvl w:val="0"/>
                <w:numId w:val="37"/>
              </w:numPr>
            </w:pPr>
            <w:r>
              <w:t>Tại giao diện hiển thị  chủ đề</w:t>
            </w:r>
            <w:r w:rsidR="000A147F">
              <w:t xml:space="preserve"> có bài viết do user tạo ra</w:t>
            </w:r>
            <w:r>
              <w:t xml:space="preserve">, user chọn chức năng </w:t>
            </w:r>
            <w:r w:rsidR="000A147F">
              <w:t>xóa bài viết</w:t>
            </w:r>
          </w:p>
        </w:tc>
        <w:tc>
          <w:tcPr>
            <w:tcW w:w="4556" w:type="dxa"/>
          </w:tcPr>
          <w:p w:rsidR="00F92D12" w:rsidRDefault="00F92D12" w:rsidP="000A147F">
            <w:pPr>
              <w:pStyle w:val="ListParagraph"/>
              <w:numPr>
                <w:ilvl w:val="0"/>
                <w:numId w:val="37"/>
              </w:numPr>
            </w:pPr>
            <w:r>
              <w:t>Hệ thống hiển thị</w:t>
            </w:r>
            <w:r w:rsidR="000A147F">
              <w:t xml:space="preserve"> cảnh bảo</w:t>
            </w:r>
          </w:p>
        </w:tc>
      </w:tr>
      <w:tr w:rsidR="00F92D12" w:rsidTr="005727EF">
        <w:tc>
          <w:tcPr>
            <w:tcW w:w="4555" w:type="dxa"/>
          </w:tcPr>
          <w:p w:rsidR="00F92D12" w:rsidRDefault="000A147F" w:rsidP="00F92D12">
            <w:pPr>
              <w:pStyle w:val="ListParagraph"/>
              <w:numPr>
                <w:ilvl w:val="0"/>
                <w:numId w:val="37"/>
              </w:numPr>
            </w:pPr>
            <w:r>
              <w:t>User xác nhận xóa, chọn Đồng ý</w:t>
            </w:r>
          </w:p>
        </w:tc>
        <w:tc>
          <w:tcPr>
            <w:tcW w:w="4556" w:type="dxa"/>
          </w:tcPr>
          <w:p w:rsidR="00F92D12" w:rsidRDefault="00F92D12" w:rsidP="000A147F">
            <w:pPr>
              <w:pStyle w:val="ListParagraph"/>
              <w:numPr>
                <w:ilvl w:val="0"/>
                <w:numId w:val="37"/>
              </w:numPr>
            </w:pPr>
            <w:r>
              <w:t xml:space="preserve">Hệ thống </w:t>
            </w:r>
            <w:r w:rsidR="000A147F">
              <w:t>xóa bài viết của user khỏi CSDL</w:t>
            </w:r>
          </w:p>
        </w:tc>
      </w:tr>
      <w:tr w:rsidR="00F92D12" w:rsidTr="005727EF">
        <w:tc>
          <w:tcPr>
            <w:tcW w:w="4555" w:type="dxa"/>
          </w:tcPr>
          <w:p w:rsidR="00F92D12" w:rsidRDefault="00F92D12" w:rsidP="005727EF">
            <w:pPr>
              <w:ind w:left="0"/>
            </w:pPr>
          </w:p>
        </w:tc>
        <w:tc>
          <w:tcPr>
            <w:tcW w:w="4556" w:type="dxa"/>
          </w:tcPr>
          <w:p w:rsidR="00F92D12" w:rsidRDefault="00F92D12" w:rsidP="00F92D12">
            <w:pPr>
              <w:pStyle w:val="ListParagraph"/>
              <w:numPr>
                <w:ilvl w:val="0"/>
                <w:numId w:val="37"/>
              </w:numPr>
            </w:pPr>
            <w:r>
              <w:t>Hiển thị lại giao diện chủ đề</w:t>
            </w:r>
            <w:r w:rsidR="005F60BA">
              <w:t xml:space="preserve"> đã</w:t>
            </w:r>
            <w:r>
              <w:t xml:space="preserve"> lựa chọn </w:t>
            </w:r>
          </w:p>
        </w:tc>
      </w:tr>
    </w:tbl>
    <w:p w:rsidR="00F92D12" w:rsidRDefault="00F92D12" w:rsidP="00F92D12">
      <w:pPr>
        <w:ind w:left="0"/>
      </w:pPr>
    </w:p>
    <w:p w:rsidR="00F92D12" w:rsidRPr="00587201" w:rsidRDefault="00F92D12" w:rsidP="00F92D12">
      <w:pPr>
        <w:ind w:left="0"/>
        <w:rPr>
          <w:i/>
        </w:rPr>
      </w:pPr>
      <w:r w:rsidRPr="00587201">
        <w:rPr>
          <w:i/>
        </w:rPr>
        <w:t>Luồng sự kiện rẽ nhánh:</w:t>
      </w:r>
    </w:p>
    <w:p w:rsidR="00F92D12" w:rsidRPr="00587201" w:rsidRDefault="00F92D12" w:rsidP="00F92D12">
      <w:pPr>
        <w:ind w:left="0"/>
        <w:rPr>
          <w:b/>
        </w:rPr>
      </w:pPr>
      <w:r w:rsidRPr="00587201">
        <w:rPr>
          <w:b/>
        </w:rPr>
        <w:t>Luồng 1:</w:t>
      </w:r>
    </w:p>
    <w:p w:rsidR="00E35EF2" w:rsidRDefault="00F92D12" w:rsidP="00177C77">
      <w:pPr>
        <w:ind w:left="0"/>
      </w:pPr>
      <w:r>
        <w:t xml:space="preserve">3.1 Tại </w:t>
      </w:r>
      <w:r w:rsidR="005F60BA">
        <w:t>thời điểm xác nhận xóa bài viết, user không muốn xóa, chọn Hủy bỏ, use case kế</w:t>
      </w:r>
      <w:r w:rsidR="00E35EF2">
        <w:t>t thúc.</w:t>
      </w:r>
      <w:r w:rsidR="00177C77">
        <w:t xml:space="preserve"> </w:t>
      </w:r>
    </w:p>
    <w:p w:rsidR="00177C77" w:rsidRDefault="00177C77" w:rsidP="00177C77">
      <w:pPr>
        <w:ind w:left="0"/>
      </w:pPr>
    </w:p>
    <w:p w:rsidR="00177C77" w:rsidRDefault="00177C77" w:rsidP="00177C77">
      <w:pPr>
        <w:pStyle w:val="Heading3"/>
        <w:ind w:left="0"/>
      </w:pPr>
      <w:r>
        <w:t>3.2.5 Trao đổi riêng</w:t>
      </w:r>
    </w:p>
    <w:p w:rsidR="00177C77" w:rsidRDefault="00177C77" w:rsidP="00177C77"/>
    <w:p w:rsidR="00CB6130" w:rsidRPr="00177C77" w:rsidRDefault="00CB6130" w:rsidP="00177C77"/>
    <w:p w:rsidR="00177C77" w:rsidRPr="00E35EF2" w:rsidRDefault="00177C77" w:rsidP="00177C77">
      <w:pPr>
        <w:ind w:left="0"/>
      </w:pPr>
    </w:p>
    <w:p w:rsidR="00177C77" w:rsidRDefault="00CB6130" w:rsidP="00CB6130">
      <w:pPr>
        <w:ind w:left="0"/>
        <w:jc w:val="center"/>
      </w:pPr>
      <w:r>
        <w:object w:dxaOrig="12420" w:dyaOrig="9795">
          <v:shape id="_x0000_i1037" type="#_x0000_t75" style="width:455.45pt;height:359.15pt" o:ole="">
            <v:imagedata r:id="rId26" o:title=""/>
          </v:shape>
          <o:OLEObject Type="Embed" ProgID="Visio.Drawing.15" ShapeID="_x0000_i1037" DrawAspect="Content" ObjectID="_1491924769" r:id="rId27"/>
        </w:object>
      </w:r>
    </w:p>
    <w:p w:rsidR="00CB6130" w:rsidRDefault="00CB6130" w:rsidP="00CB6130">
      <w:pPr>
        <w:pStyle w:val="Heading4"/>
        <w:ind w:left="0"/>
      </w:pPr>
      <w:r>
        <w:t>3.2.5.1 Tạo mới trao đổi</w:t>
      </w:r>
    </w:p>
    <w:p w:rsidR="00CB6130" w:rsidRPr="00587201" w:rsidRDefault="00CB6130" w:rsidP="00CB6130">
      <w:pPr>
        <w:ind w:left="0"/>
        <w:rPr>
          <w:b/>
        </w:rPr>
      </w:pPr>
      <w:r w:rsidRPr="00587201">
        <w:rPr>
          <w:b/>
        </w:rPr>
        <w:t>1. Tóm tắt</w:t>
      </w:r>
    </w:p>
    <w:p w:rsidR="00CB6130" w:rsidRPr="00BE6C40" w:rsidRDefault="00CB6130" w:rsidP="00CB6130">
      <w:pPr>
        <w:ind w:left="0"/>
      </w:pPr>
      <w:r>
        <w:t>Use case giúp user tạo mới trao đổi riêng tư.</w:t>
      </w:r>
    </w:p>
    <w:p w:rsidR="00CB6130" w:rsidRPr="00587201" w:rsidRDefault="00CB6130" w:rsidP="00CB6130">
      <w:pPr>
        <w:ind w:left="0"/>
        <w:rPr>
          <w:b/>
        </w:rPr>
      </w:pPr>
      <w:r w:rsidRPr="00587201">
        <w:rPr>
          <w:b/>
        </w:rPr>
        <w:t>2.Tác nhân</w:t>
      </w:r>
    </w:p>
    <w:p w:rsidR="00CB6130" w:rsidRDefault="00CB6130" w:rsidP="00CB6130">
      <w:pPr>
        <w:ind w:left="0"/>
      </w:pPr>
      <w:r>
        <w:t>Tác nhân: giáo viên lớp, phụ huynh</w:t>
      </w:r>
    </w:p>
    <w:p w:rsidR="00CB6130" w:rsidRPr="00587201" w:rsidRDefault="00CB6130" w:rsidP="00CB6130">
      <w:pPr>
        <w:ind w:left="0"/>
        <w:rPr>
          <w:b/>
        </w:rPr>
      </w:pPr>
      <w:r w:rsidRPr="00587201">
        <w:rPr>
          <w:b/>
        </w:rPr>
        <w:t>3.Liên quan</w:t>
      </w:r>
    </w:p>
    <w:p w:rsidR="00CB6130" w:rsidRDefault="00CB6130" w:rsidP="00CB6130">
      <w:pPr>
        <w:ind w:left="0"/>
      </w:pPr>
      <w:r>
        <w:t xml:space="preserve">Use case đăng nhập </w:t>
      </w:r>
    </w:p>
    <w:p w:rsidR="00CB6130" w:rsidRPr="00587201" w:rsidRDefault="00CB6130" w:rsidP="00CB6130">
      <w:pPr>
        <w:ind w:left="0"/>
        <w:rPr>
          <w:b/>
        </w:rPr>
      </w:pPr>
      <w:r w:rsidRPr="00587201">
        <w:rPr>
          <w:b/>
        </w:rPr>
        <w:t xml:space="preserve">4. Luồng sự kiện </w:t>
      </w:r>
    </w:p>
    <w:p w:rsidR="00CB6130" w:rsidRPr="00587201" w:rsidRDefault="00CB6130" w:rsidP="00CB6130">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CB6130" w:rsidTr="005727EF">
        <w:tc>
          <w:tcPr>
            <w:tcW w:w="4555" w:type="dxa"/>
          </w:tcPr>
          <w:p w:rsidR="00CB6130" w:rsidRDefault="00CB6130" w:rsidP="005727EF">
            <w:pPr>
              <w:ind w:left="0"/>
            </w:pPr>
            <w:r>
              <w:t>Hành động tác nhân</w:t>
            </w:r>
          </w:p>
        </w:tc>
        <w:tc>
          <w:tcPr>
            <w:tcW w:w="4556" w:type="dxa"/>
          </w:tcPr>
          <w:p w:rsidR="00CB6130" w:rsidRDefault="00CB6130" w:rsidP="005727EF">
            <w:pPr>
              <w:ind w:left="0"/>
            </w:pPr>
            <w:r>
              <w:t>Phản ứng hệ thống</w:t>
            </w:r>
          </w:p>
        </w:tc>
      </w:tr>
      <w:tr w:rsidR="00CB6130" w:rsidTr="005727EF">
        <w:tc>
          <w:tcPr>
            <w:tcW w:w="4555" w:type="dxa"/>
          </w:tcPr>
          <w:p w:rsidR="00CB6130" w:rsidRDefault="00CB6130" w:rsidP="005727EF">
            <w:pPr>
              <w:pStyle w:val="ListParagraph"/>
              <w:numPr>
                <w:ilvl w:val="0"/>
                <w:numId w:val="38"/>
              </w:numPr>
            </w:pPr>
            <w:r>
              <w:t>Tại giao diện Trao đổi riêng, user chọn chọn tạo mới trao đổi</w:t>
            </w:r>
          </w:p>
        </w:tc>
        <w:tc>
          <w:tcPr>
            <w:tcW w:w="4556" w:type="dxa"/>
          </w:tcPr>
          <w:p w:rsidR="00CB6130" w:rsidRDefault="00CB6130" w:rsidP="005727EF">
            <w:pPr>
              <w:pStyle w:val="ListParagraph"/>
              <w:numPr>
                <w:ilvl w:val="0"/>
                <w:numId w:val="38"/>
              </w:numPr>
            </w:pPr>
            <w:r>
              <w:t>Hệ thống hiển thị giao diện tạo mới trao đổi riêng</w:t>
            </w:r>
          </w:p>
        </w:tc>
      </w:tr>
      <w:tr w:rsidR="00CB6130" w:rsidTr="005727EF">
        <w:tc>
          <w:tcPr>
            <w:tcW w:w="4555" w:type="dxa"/>
          </w:tcPr>
          <w:p w:rsidR="00CB6130" w:rsidRDefault="00CB6130" w:rsidP="005727EF">
            <w:pPr>
              <w:pStyle w:val="ListParagraph"/>
              <w:numPr>
                <w:ilvl w:val="0"/>
                <w:numId w:val="38"/>
              </w:numPr>
            </w:pPr>
            <w:r>
              <w:lastRenderedPageBreak/>
              <w:t>Nhập nội dung trao đổi, chọn Tạo mới</w:t>
            </w:r>
          </w:p>
        </w:tc>
        <w:tc>
          <w:tcPr>
            <w:tcW w:w="4556" w:type="dxa"/>
          </w:tcPr>
          <w:p w:rsidR="00CB6130" w:rsidRDefault="00CB6130" w:rsidP="005727EF">
            <w:pPr>
              <w:pStyle w:val="ListParagraph"/>
              <w:numPr>
                <w:ilvl w:val="0"/>
                <w:numId w:val="38"/>
              </w:numPr>
            </w:pPr>
            <w:r>
              <w:t>Hệ thống thêm nội dung trao đổi mới vào CSDL</w:t>
            </w:r>
          </w:p>
        </w:tc>
      </w:tr>
      <w:tr w:rsidR="00CB6130" w:rsidTr="005727EF">
        <w:tc>
          <w:tcPr>
            <w:tcW w:w="4555" w:type="dxa"/>
          </w:tcPr>
          <w:p w:rsidR="00CB6130" w:rsidRDefault="00CB6130" w:rsidP="005727EF">
            <w:pPr>
              <w:ind w:left="0"/>
            </w:pPr>
          </w:p>
        </w:tc>
        <w:tc>
          <w:tcPr>
            <w:tcW w:w="4556" w:type="dxa"/>
          </w:tcPr>
          <w:p w:rsidR="00CB6130" w:rsidRDefault="00CB6130" w:rsidP="005727EF">
            <w:pPr>
              <w:pStyle w:val="ListParagraph"/>
              <w:numPr>
                <w:ilvl w:val="0"/>
                <w:numId w:val="38"/>
              </w:numPr>
            </w:pPr>
            <w:r>
              <w:t>Hiển thị giao diện liệt kệ các trao đổi trong đó có trao đổi mới tạo</w:t>
            </w:r>
          </w:p>
        </w:tc>
      </w:tr>
    </w:tbl>
    <w:p w:rsidR="00177C77" w:rsidRDefault="00177C77" w:rsidP="00CE2870">
      <w:pPr>
        <w:ind w:left="0"/>
      </w:pPr>
    </w:p>
    <w:p w:rsidR="00CB6130" w:rsidRPr="00CB6130" w:rsidRDefault="00CB6130" w:rsidP="00CE2870">
      <w:pPr>
        <w:ind w:left="0"/>
        <w:rPr>
          <w:i/>
        </w:rPr>
      </w:pPr>
      <w:r w:rsidRPr="00CB6130">
        <w:rPr>
          <w:i/>
        </w:rPr>
        <w:t xml:space="preserve">Luồng sự kiên rẽ nhánh: </w:t>
      </w:r>
    </w:p>
    <w:p w:rsidR="00CB6130" w:rsidRDefault="00CB6130" w:rsidP="00CE2870">
      <w:pPr>
        <w:ind w:left="0"/>
      </w:pPr>
      <w:r>
        <w:t>3.1 Tại giao diện nhập mới trao đổi, user không muốn tạo mới trao đổi, chọn Quay lại, use case kết thúc.</w:t>
      </w:r>
    </w:p>
    <w:p w:rsidR="00CB6130" w:rsidRDefault="00CB6130" w:rsidP="00CB6130">
      <w:pPr>
        <w:pStyle w:val="Heading4"/>
        <w:ind w:left="0"/>
      </w:pPr>
      <w:r>
        <w:t>3.2.5.2 Xóa trao đổi</w:t>
      </w:r>
    </w:p>
    <w:p w:rsidR="00CB6130" w:rsidRPr="00587201" w:rsidRDefault="00CB6130" w:rsidP="00CB6130">
      <w:pPr>
        <w:ind w:left="0"/>
        <w:rPr>
          <w:b/>
        </w:rPr>
      </w:pPr>
      <w:r w:rsidRPr="00587201">
        <w:rPr>
          <w:b/>
        </w:rPr>
        <w:t>1. Tóm tắt</w:t>
      </w:r>
    </w:p>
    <w:p w:rsidR="00CB6130" w:rsidRPr="00BE6C40" w:rsidRDefault="00CB6130" w:rsidP="00CB6130">
      <w:pPr>
        <w:ind w:left="0"/>
      </w:pPr>
      <w:r>
        <w:t xml:space="preserve">Use case giúp user có thể xóa </w:t>
      </w:r>
      <w:r w:rsidR="003D3CE4">
        <w:t>trao đổi trong phần trao đổi riêng</w:t>
      </w:r>
    </w:p>
    <w:p w:rsidR="00CB6130" w:rsidRPr="00587201" w:rsidRDefault="00CB6130" w:rsidP="00CB6130">
      <w:pPr>
        <w:ind w:left="0"/>
        <w:rPr>
          <w:b/>
        </w:rPr>
      </w:pPr>
      <w:r w:rsidRPr="00587201">
        <w:rPr>
          <w:b/>
        </w:rPr>
        <w:t>2.Tác nhân</w:t>
      </w:r>
    </w:p>
    <w:p w:rsidR="00CB6130" w:rsidRDefault="00CB6130" w:rsidP="00CB6130">
      <w:pPr>
        <w:ind w:left="0"/>
      </w:pPr>
      <w:r>
        <w:t>Tác nhân: giáo viên lớp, phụ huynh</w:t>
      </w:r>
    </w:p>
    <w:p w:rsidR="00CB6130" w:rsidRPr="00587201" w:rsidRDefault="00CB6130" w:rsidP="00CB6130">
      <w:pPr>
        <w:ind w:left="0"/>
        <w:rPr>
          <w:b/>
        </w:rPr>
      </w:pPr>
      <w:r w:rsidRPr="00587201">
        <w:rPr>
          <w:b/>
        </w:rPr>
        <w:t>3.Liên quan</w:t>
      </w:r>
    </w:p>
    <w:p w:rsidR="00CB6130" w:rsidRDefault="00CB6130" w:rsidP="00CB6130">
      <w:pPr>
        <w:ind w:left="0"/>
      </w:pPr>
      <w:r>
        <w:t xml:space="preserve">Use case đăng nhập </w:t>
      </w:r>
    </w:p>
    <w:p w:rsidR="00CB6130" w:rsidRPr="00587201" w:rsidRDefault="00CB6130" w:rsidP="00CB6130">
      <w:pPr>
        <w:ind w:left="0"/>
        <w:rPr>
          <w:b/>
        </w:rPr>
      </w:pPr>
      <w:r w:rsidRPr="00587201">
        <w:rPr>
          <w:b/>
        </w:rPr>
        <w:t xml:space="preserve">4. Luồng sự kiện </w:t>
      </w:r>
    </w:p>
    <w:p w:rsidR="00CB6130" w:rsidRPr="00587201" w:rsidRDefault="00CB6130" w:rsidP="00CB6130">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CB6130" w:rsidTr="005727EF">
        <w:tc>
          <w:tcPr>
            <w:tcW w:w="4555" w:type="dxa"/>
          </w:tcPr>
          <w:p w:rsidR="00CB6130" w:rsidRDefault="00CB6130" w:rsidP="005727EF">
            <w:pPr>
              <w:ind w:left="0"/>
            </w:pPr>
            <w:r>
              <w:t>Hành động tác nhân</w:t>
            </w:r>
          </w:p>
        </w:tc>
        <w:tc>
          <w:tcPr>
            <w:tcW w:w="4556" w:type="dxa"/>
          </w:tcPr>
          <w:p w:rsidR="00CB6130" w:rsidRDefault="00CB6130" w:rsidP="005727EF">
            <w:pPr>
              <w:ind w:left="0"/>
            </w:pPr>
            <w:r>
              <w:t>Phản ứng hệ thống</w:t>
            </w:r>
          </w:p>
        </w:tc>
      </w:tr>
      <w:tr w:rsidR="00CB6130" w:rsidTr="005727EF">
        <w:tc>
          <w:tcPr>
            <w:tcW w:w="4555" w:type="dxa"/>
          </w:tcPr>
          <w:p w:rsidR="00CB6130" w:rsidRDefault="003D3CE4" w:rsidP="00CB6130">
            <w:pPr>
              <w:pStyle w:val="ListParagraph"/>
              <w:numPr>
                <w:ilvl w:val="0"/>
                <w:numId w:val="39"/>
              </w:numPr>
            </w:pPr>
            <w:r>
              <w:t>User chọn danh sách các trao đổi muố xóa, ấn Xóa</w:t>
            </w:r>
          </w:p>
        </w:tc>
        <w:tc>
          <w:tcPr>
            <w:tcW w:w="4556" w:type="dxa"/>
          </w:tcPr>
          <w:p w:rsidR="00CB6130" w:rsidRDefault="00CB6130" w:rsidP="003D3CE4">
            <w:pPr>
              <w:pStyle w:val="ListParagraph"/>
              <w:numPr>
                <w:ilvl w:val="0"/>
                <w:numId w:val="39"/>
              </w:numPr>
            </w:pPr>
            <w:r>
              <w:t>Hệ thống hiển thị</w:t>
            </w:r>
            <w:r w:rsidR="003D3CE4">
              <w:t xml:space="preserve"> cảnh báo</w:t>
            </w:r>
          </w:p>
        </w:tc>
      </w:tr>
      <w:tr w:rsidR="00CB6130" w:rsidTr="005727EF">
        <w:tc>
          <w:tcPr>
            <w:tcW w:w="4555" w:type="dxa"/>
          </w:tcPr>
          <w:p w:rsidR="00CB6130" w:rsidRDefault="00CB6130" w:rsidP="00CB6130">
            <w:pPr>
              <w:pStyle w:val="ListParagraph"/>
              <w:numPr>
                <w:ilvl w:val="0"/>
                <w:numId w:val="39"/>
              </w:numPr>
            </w:pPr>
            <w:r>
              <w:t>User chọn xóa chủ đề</w:t>
            </w:r>
          </w:p>
        </w:tc>
        <w:tc>
          <w:tcPr>
            <w:tcW w:w="4556" w:type="dxa"/>
          </w:tcPr>
          <w:p w:rsidR="00CB6130" w:rsidRDefault="00CB6130" w:rsidP="00CB6130">
            <w:pPr>
              <w:pStyle w:val="ListParagraph"/>
              <w:numPr>
                <w:ilvl w:val="0"/>
                <w:numId w:val="39"/>
              </w:numPr>
            </w:pPr>
            <w:r>
              <w:t xml:space="preserve">Hệ thống hiển thị cảnh báo  </w:t>
            </w:r>
          </w:p>
        </w:tc>
      </w:tr>
      <w:tr w:rsidR="00CB6130" w:rsidTr="005727EF">
        <w:tc>
          <w:tcPr>
            <w:tcW w:w="4555" w:type="dxa"/>
          </w:tcPr>
          <w:p w:rsidR="00CB6130" w:rsidRDefault="00CB6130" w:rsidP="00CB6130">
            <w:pPr>
              <w:pStyle w:val="ListParagraph"/>
              <w:numPr>
                <w:ilvl w:val="0"/>
                <w:numId w:val="39"/>
              </w:numPr>
            </w:pPr>
            <w:r>
              <w:t>User xác nhận chọn Đồng ý</w:t>
            </w:r>
          </w:p>
        </w:tc>
        <w:tc>
          <w:tcPr>
            <w:tcW w:w="4556" w:type="dxa"/>
          </w:tcPr>
          <w:p w:rsidR="00CB6130" w:rsidRDefault="00CB6130" w:rsidP="00CB6130">
            <w:pPr>
              <w:pStyle w:val="ListParagraph"/>
              <w:numPr>
                <w:ilvl w:val="0"/>
                <w:numId w:val="39"/>
              </w:numPr>
            </w:pPr>
            <w:r>
              <w:t xml:space="preserve">Hệ thống xóa chủ đề user đã chọn xóa </w:t>
            </w:r>
          </w:p>
        </w:tc>
      </w:tr>
      <w:tr w:rsidR="00CB6130" w:rsidTr="005727EF">
        <w:tc>
          <w:tcPr>
            <w:tcW w:w="4555" w:type="dxa"/>
          </w:tcPr>
          <w:p w:rsidR="00CB6130" w:rsidRDefault="00CB6130" w:rsidP="005727EF">
            <w:pPr>
              <w:pStyle w:val="ListParagraph"/>
            </w:pPr>
          </w:p>
        </w:tc>
        <w:tc>
          <w:tcPr>
            <w:tcW w:w="4556" w:type="dxa"/>
          </w:tcPr>
          <w:p w:rsidR="00CB6130" w:rsidRDefault="00CB6130" w:rsidP="00CB6130">
            <w:pPr>
              <w:pStyle w:val="ListParagraph"/>
              <w:numPr>
                <w:ilvl w:val="0"/>
                <w:numId w:val="39"/>
              </w:numPr>
            </w:pPr>
            <w:r>
              <w:t>Hệ thống hiển thị giao diện liệt kê các chủ đề trong chuyên mục</w:t>
            </w:r>
          </w:p>
        </w:tc>
      </w:tr>
    </w:tbl>
    <w:p w:rsidR="00CB6130" w:rsidRDefault="00CB6130" w:rsidP="00CB6130">
      <w:pPr>
        <w:ind w:left="0"/>
      </w:pPr>
    </w:p>
    <w:p w:rsidR="00CB6130" w:rsidRDefault="00CB6130" w:rsidP="00CB6130">
      <w:pPr>
        <w:ind w:left="0"/>
      </w:pPr>
    </w:p>
    <w:p w:rsidR="00CB6130" w:rsidRPr="00587201" w:rsidRDefault="00CB6130" w:rsidP="00CB6130">
      <w:pPr>
        <w:ind w:left="0"/>
        <w:rPr>
          <w:i/>
        </w:rPr>
      </w:pPr>
      <w:r w:rsidRPr="00587201">
        <w:rPr>
          <w:i/>
        </w:rPr>
        <w:t>Luồng sự kiện rẽ nhánh:</w:t>
      </w:r>
    </w:p>
    <w:p w:rsidR="00CB6130" w:rsidRPr="00CE5CBA" w:rsidRDefault="00CB6130" w:rsidP="00CB6130">
      <w:pPr>
        <w:ind w:left="0"/>
        <w:rPr>
          <w:b/>
        </w:rPr>
      </w:pPr>
      <w:r w:rsidRPr="00CE5CBA">
        <w:rPr>
          <w:b/>
        </w:rPr>
        <w:t>Luồng 1:</w:t>
      </w:r>
    </w:p>
    <w:p w:rsidR="00CB6130" w:rsidRDefault="00CB6130" w:rsidP="00CB6130">
      <w:pPr>
        <w:ind w:left="0"/>
      </w:pPr>
      <w:r>
        <w:t>Tại thời điểm lựa chọn xác nhận xóa chủ đề, user không muốn xóa, chọn Hủy bỏ,use case kết thúc.</w:t>
      </w:r>
    </w:p>
    <w:p w:rsidR="003546DB" w:rsidRDefault="003546DB" w:rsidP="003546DB">
      <w:pPr>
        <w:pStyle w:val="Heading4"/>
        <w:ind w:left="0"/>
      </w:pPr>
      <w:r>
        <w:lastRenderedPageBreak/>
        <w:t>3.2.5.3 Trả lời</w:t>
      </w:r>
    </w:p>
    <w:p w:rsidR="003546DB" w:rsidRPr="00587201" w:rsidRDefault="003546DB" w:rsidP="003546DB">
      <w:pPr>
        <w:ind w:left="0"/>
        <w:rPr>
          <w:b/>
        </w:rPr>
      </w:pPr>
      <w:r w:rsidRPr="00587201">
        <w:rPr>
          <w:b/>
        </w:rPr>
        <w:t>1. Tóm tắt</w:t>
      </w:r>
    </w:p>
    <w:p w:rsidR="003546DB" w:rsidRPr="00BE6C40" w:rsidRDefault="003546DB" w:rsidP="003546DB">
      <w:pPr>
        <w:ind w:left="0"/>
      </w:pPr>
      <w:r>
        <w:t>Use case giúp user tạo mới bài viết</w:t>
      </w:r>
      <w:r>
        <w:t xml:space="preserve"> trả lời </w:t>
      </w:r>
      <w:r>
        <w:t>trong mộ</w:t>
      </w:r>
      <w:r>
        <w:t>t trao đổi</w:t>
      </w:r>
      <w:r>
        <w:t xml:space="preserve"> đã lựa chọn</w:t>
      </w:r>
    </w:p>
    <w:p w:rsidR="003546DB" w:rsidRPr="00587201" w:rsidRDefault="003546DB" w:rsidP="003546DB">
      <w:pPr>
        <w:ind w:left="0"/>
        <w:rPr>
          <w:b/>
        </w:rPr>
      </w:pPr>
      <w:r w:rsidRPr="00587201">
        <w:rPr>
          <w:b/>
        </w:rPr>
        <w:t>2.Tác nhân</w:t>
      </w:r>
    </w:p>
    <w:p w:rsidR="003546DB" w:rsidRDefault="003546DB" w:rsidP="003546DB">
      <w:pPr>
        <w:ind w:left="0"/>
      </w:pPr>
      <w:r>
        <w:t>Tác nhân: giáo viên lớp, phụ huynh</w:t>
      </w:r>
    </w:p>
    <w:p w:rsidR="003546DB" w:rsidRPr="00587201" w:rsidRDefault="003546DB" w:rsidP="003546DB">
      <w:pPr>
        <w:ind w:left="0"/>
        <w:rPr>
          <w:b/>
        </w:rPr>
      </w:pPr>
      <w:r w:rsidRPr="00587201">
        <w:rPr>
          <w:b/>
        </w:rPr>
        <w:t>3.Liên quan</w:t>
      </w:r>
    </w:p>
    <w:p w:rsidR="003546DB" w:rsidRDefault="003546DB" w:rsidP="003546DB">
      <w:pPr>
        <w:ind w:left="0"/>
      </w:pPr>
      <w:r>
        <w:t xml:space="preserve">Use case đăng nhập </w:t>
      </w:r>
    </w:p>
    <w:p w:rsidR="003546DB" w:rsidRPr="00587201" w:rsidRDefault="003546DB" w:rsidP="003546DB">
      <w:pPr>
        <w:ind w:left="0"/>
        <w:rPr>
          <w:b/>
        </w:rPr>
      </w:pPr>
      <w:r w:rsidRPr="00587201">
        <w:rPr>
          <w:b/>
        </w:rPr>
        <w:t xml:space="preserve">4. Luồng sự kiện </w:t>
      </w:r>
    </w:p>
    <w:p w:rsidR="003546DB" w:rsidRPr="00587201" w:rsidRDefault="003546DB" w:rsidP="003546DB">
      <w:pPr>
        <w:ind w:left="0"/>
        <w:rPr>
          <w:i/>
        </w:rPr>
      </w:pPr>
      <w:r w:rsidRPr="00587201">
        <w:rPr>
          <w:i/>
        </w:rPr>
        <w:t>Luồng sự kiện chính</w:t>
      </w:r>
    </w:p>
    <w:tbl>
      <w:tblPr>
        <w:tblStyle w:val="TableGrid"/>
        <w:tblW w:w="0" w:type="auto"/>
        <w:tblLook w:val="04A0" w:firstRow="1" w:lastRow="0" w:firstColumn="1" w:lastColumn="0" w:noHBand="0" w:noVBand="1"/>
      </w:tblPr>
      <w:tblGrid>
        <w:gridCol w:w="4555"/>
        <w:gridCol w:w="4556"/>
      </w:tblGrid>
      <w:tr w:rsidR="003546DB" w:rsidTr="005727EF">
        <w:tc>
          <w:tcPr>
            <w:tcW w:w="4555" w:type="dxa"/>
          </w:tcPr>
          <w:p w:rsidR="003546DB" w:rsidRDefault="003546DB" w:rsidP="005727EF">
            <w:pPr>
              <w:ind w:left="0"/>
            </w:pPr>
            <w:r>
              <w:t>Hành động tác nhân</w:t>
            </w:r>
          </w:p>
        </w:tc>
        <w:tc>
          <w:tcPr>
            <w:tcW w:w="4556" w:type="dxa"/>
          </w:tcPr>
          <w:p w:rsidR="003546DB" w:rsidRDefault="003546DB" w:rsidP="005727EF">
            <w:pPr>
              <w:ind w:left="0"/>
            </w:pPr>
            <w:r>
              <w:t>Phản ứng hệ thống</w:t>
            </w:r>
          </w:p>
        </w:tc>
      </w:tr>
      <w:tr w:rsidR="003546DB" w:rsidTr="005727EF">
        <w:tc>
          <w:tcPr>
            <w:tcW w:w="4555" w:type="dxa"/>
          </w:tcPr>
          <w:p w:rsidR="003546DB" w:rsidRDefault="003546DB" w:rsidP="003546DB">
            <w:pPr>
              <w:pStyle w:val="ListParagraph"/>
              <w:numPr>
                <w:ilvl w:val="0"/>
                <w:numId w:val="40"/>
              </w:numPr>
            </w:pPr>
            <w:r>
              <w:t xml:space="preserve">Tại giao diện hiển thị  </w:t>
            </w:r>
            <w:r>
              <w:t>nội dung trao đổi</w:t>
            </w:r>
            <w:r>
              <w:t xml:space="preserve"> đã được lựa chọn, user chọn chức năng Trả lời</w:t>
            </w:r>
          </w:p>
        </w:tc>
        <w:tc>
          <w:tcPr>
            <w:tcW w:w="4556" w:type="dxa"/>
          </w:tcPr>
          <w:p w:rsidR="003546DB" w:rsidRDefault="003546DB" w:rsidP="003546DB">
            <w:pPr>
              <w:pStyle w:val="ListParagraph"/>
              <w:numPr>
                <w:ilvl w:val="0"/>
                <w:numId w:val="40"/>
              </w:numPr>
            </w:pPr>
            <w:r>
              <w:t>Hệ thống hiển thị giao diện nhập nội dung trả lời</w:t>
            </w:r>
          </w:p>
        </w:tc>
      </w:tr>
      <w:tr w:rsidR="003546DB" w:rsidTr="005727EF">
        <w:tc>
          <w:tcPr>
            <w:tcW w:w="4555" w:type="dxa"/>
          </w:tcPr>
          <w:p w:rsidR="003546DB" w:rsidRDefault="003546DB" w:rsidP="003546DB">
            <w:pPr>
              <w:pStyle w:val="ListParagraph"/>
              <w:numPr>
                <w:ilvl w:val="0"/>
                <w:numId w:val="40"/>
              </w:numPr>
            </w:pPr>
            <w:r>
              <w:t>Nhập nội dung trả lời, ấn Trả lời</w:t>
            </w:r>
          </w:p>
        </w:tc>
        <w:tc>
          <w:tcPr>
            <w:tcW w:w="4556" w:type="dxa"/>
          </w:tcPr>
          <w:p w:rsidR="003546DB" w:rsidRDefault="003546DB" w:rsidP="003546DB">
            <w:pPr>
              <w:pStyle w:val="ListParagraph"/>
              <w:numPr>
                <w:ilvl w:val="0"/>
                <w:numId w:val="40"/>
              </w:numPr>
            </w:pPr>
            <w:r>
              <w:t>Hệ thống thêm nội dung trả lời vào CSDL</w:t>
            </w:r>
          </w:p>
        </w:tc>
      </w:tr>
      <w:tr w:rsidR="003546DB" w:rsidTr="005727EF">
        <w:tc>
          <w:tcPr>
            <w:tcW w:w="4555" w:type="dxa"/>
          </w:tcPr>
          <w:p w:rsidR="003546DB" w:rsidRDefault="003546DB" w:rsidP="005727EF">
            <w:pPr>
              <w:ind w:left="0"/>
            </w:pPr>
          </w:p>
        </w:tc>
        <w:tc>
          <w:tcPr>
            <w:tcW w:w="4556" w:type="dxa"/>
          </w:tcPr>
          <w:p w:rsidR="003546DB" w:rsidRDefault="003546DB" w:rsidP="003546DB">
            <w:pPr>
              <w:pStyle w:val="ListParagraph"/>
              <w:numPr>
                <w:ilvl w:val="0"/>
                <w:numId w:val="40"/>
              </w:numPr>
            </w:pPr>
            <w:r>
              <w:t>Hiển thị lại giao diệ</w:t>
            </w:r>
            <w:r>
              <w:t>n trao đổi đã được</w:t>
            </w:r>
            <w:r>
              <w:t xml:space="preserve"> lựa chọn </w:t>
            </w:r>
          </w:p>
        </w:tc>
      </w:tr>
    </w:tbl>
    <w:p w:rsidR="003546DB" w:rsidRDefault="003546DB" w:rsidP="003546DB">
      <w:pPr>
        <w:ind w:left="0"/>
      </w:pPr>
    </w:p>
    <w:p w:rsidR="003546DB" w:rsidRDefault="003546DB" w:rsidP="003546DB">
      <w:pPr>
        <w:ind w:left="0"/>
      </w:pPr>
    </w:p>
    <w:p w:rsidR="003546DB" w:rsidRPr="00587201" w:rsidRDefault="003546DB" w:rsidP="003546DB">
      <w:pPr>
        <w:ind w:left="0"/>
        <w:rPr>
          <w:i/>
        </w:rPr>
      </w:pPr>
      <w:r w:rsidRPr="00587201">
        <w:rPr>
          <w:i/>
        </w:rPr>
        <w:t>Luồng sự kiện rẽ nhánh:</w:t>
      </w:r>
    </w:p>
    <w:p w:rsidR="003546DB" w:rsidRPr="00587201" w:rsidRDefault="003546DB" w:rsidP="003546DB">
      <w:pPr>
        <w:ind w:left="0"/>
        <w:rPr>
          <w:b/>
        </w:rPr>
      </w:pPr>
      <w:r w:rsidRPr="00587201">
        <w:rPr>
          <w:b/>
        </w:rPr>
        <w:t>Luồng 1:</w:t>
      </w:r>
    </w:p>
    <w:p w:rsidR="000A72FE" w:rsidRDefault="003546DB" w:rsidP="000A72FE">
      <w:pPr>
        <w:ind w:left="0"/>
      </w:pPr>
      <w:r>
        <w:t>3.1 Tại giao diện thêm mới bài viết</w:t>
      </w:r>
      <w:r>
        <w:t xml:space="preserve"> trả lời</w:t>
      </w:r>
      <w:r>
        <w:t xml:space="preserve"> , user không muố</w:t>
      </w:r>
      <w:r>
        <w:t>n trả lời</w:t>
      </w:r>
      <w:r>
        <w:t>,chọn quay lại , kết thúc use case.</w:t>
      </w:r>
    </w:p>
    <w:p w:rsidR="000A72FE" w:rsidRDefault="000A72FE" w:rsidP="000A72FE">
      <w:pPr>
        <w:ind w:left="0"/>
      </w:pPr>
    </w:p>
    <w:p w:rsidR="00CE2870" w:rsidRDefault="00CE2870" w:rsidP="000A72FE">
      <w:pPr>
        <w:pStyle w:val="Heading3"/>
      </w:pPr>
      <w:bookmarkStart w:id="30" w:name="_GoBack"/>
      <w:bookmarkEnd w:id="30"/>
      <w:r>
        <w:t>3.2.6 Quản lý học bạ</w:t>
      </w:r>
    </w:p>
    <w:p w:rsidR="000A72FE" w:rsidRPr="000A72FE" w:rsidRDefault="000A72FE" w:rsidP="000A72FE"/>
    <w:p w:rsidR="00BE6C40" w:rsidRDefault="000A72FE" w:rsidP="00CE2870">
      <w:pPr>
        <w:ind w:left="0"/>
      </w:pPr>
      <w:r>
        <w:object w:dxaOrig="10230" w:dyaOrig="9150">
          <v:shape id="_x0000_i1038" type="#_x0000_t75" style="width:455.45pt;height:407.7pt" o:ole="">
            <v:imagedata r:id="rId28" o:title=""/>
          </v:shape>
          <o:OLEObject Type="Embed" ProgID="Visio.Drawing.15" ShapeID="_x0000_i1038" DrawAspect="Content" ObjectID="_1491924770" r:id="rId29"/>
        </w:object>
      </w:r>
    </w:p>
    <w:p w:rsidR="000A72FE" w:rsidRDefault="000A72FE" w:rsidP="00CE2870">
      <w:pPr>
        <w:ind w:left="0"/>
      </w:pPr>
    </w:p>
    <w:p w:rsidR="000A72FE" w:rsidRDefault="000A72FE" w:rsidP="0097356F">
      <w:pPr>
        <w:pStyle w:val="Heading4"/>
        <w:ind w:left="0"/>
      </w:pPr>
      <w:r>
        <w:t xml:space="preserve">3.2.6.1 Nhập điểm Toán, Văn </w:t>
      </w:r>
    </w:p>
    <w:p w:rsidR="000A72FE" w:rsidRPr="00587201" w:rsidRDefault="000A72FE" w:rsidP="000A72FE">
      <w:pPr>
        <w:ind w:left="0"/>
        <w:rPr>
          <w:b/>
        </w:rPr>
      </w:pPr>
      <w:r w:rsidRPr="00587201">
        <w:rPr>
          <w:b/>
        </w:rPr>
        <w:t>1. Tóm tắt</w:t>
      </w:r>
    </w:p>
    <w:p w:rsidR="000A72FE" w:rsidRPr="00BE6C40" w:rsidRDefault="000A72FE" w:rsidP="000A72FE">
      <w:pPr>
        <w:ind w:left="0"/>
      </w:pPr>
      <w:r>
        <w:t xml:space="preserve">Use case giúp </w:t>
      </w:r>
      <w:r>
        <w:t>user nhập điể</w:t>
      </w:r>
      <w:r w:rsidR="00D106FC">
        <w:t>m Toán, Văn cuối kỳ của học sinh vào hệ thống.</w:t>
      </w:r>
    </w:p>
    <w:p w:rsidR="000A72FE" w:rsidRPr="00587201" w:rsidRDefault="000A72FE" w:rsidP="000A72FE">
      <w:pPr>
        <w:ind w:left="0"/>
        <w:rPr>
          <w:b/>
        </w:rPr>
      </w:pPr>
      <w:r w:rsidRPr="00587201">
        <w:rPr>
          <w:b/>
        </w:rPr>
        <w:t>2.Tác nhân</w:t>
      </w:r>
    </w:p>
    <w:p w:rsidR="000A72FE" w:rsidRDefault="000A72FE" w:rsidP="000A72FE">
      <w:pPr>
        <w:ind w:left="0"/>
      </w:pPr>
      <w:r>
        <w:t>Tác nhân: giáo viên lớp</w:t>
      </w:r>
    </w:p>
    <w:p w:rsidR="000A72FE" w:rsidRPr="00587201" w:rsidRDefault="000A72FE" w:rsidP="000A72FE">
      <w:pPr>
        <w:ind w:left="0"/>
        <w:rPr>
          <w:b/>
        </w:rPr>
      </w:pPr>
      <w:r w:rsidRPr="00587201">
        <w:rPr>
          <w:b/>
        </w:rPr>
        <w:t>3.Liên quan</w:t>
      </w:r>
    </w:p>
    <w:p w:rsidR="000A72FE" w:rsidRDefault="000A72FE" w:rsidP="000A72FE">
      <w:pPr>
        <w:ind w:left="0"/>
      </w:pPr>
      <w:r>
        <w:t xml:space="preserve">Use case đăng nhập </w:t>
      </w:r>
    </w:p>
    <w:p w:rsidR="000A72FE" w:rsidRPr="00587201" w:rsidRDefault="000A72FE" w:rsidP="000A72FE">
      <w:pPr>
        <w:ind w:left="0"/>
        <w:rPr>
          <w:b/>
        </w:rPr>
      </w:pPr>
      <w:r w:rsidRPr="00587201">
        <w:rPr>
          <w:b/>
        </w:rPr>
        <w:t xml:space="preserve">4. Luồng sự kiện </w:t>
      </w:r>
    </w:p>
    <w:p w:rsidR="000A72FE" w:rsidRPr="00587201" w:rsidRDefault="000A72FE" w:rsidP="000A72FE">
      <w:pPr>
        <w:ind w:left="0"/>
        <w:rPr>
          <w:i/>
        </w:rPr>
      </w:pPr>
      <w:r w:rsidRPr="00587201">
        <w:rPr>
          <w:i/>
        </w:rPr>
        <w:lastRenderedPageBreak/>
        <w:t>Luồng sự kiện chính</w:t>
      </w:r>
    </w:p>
    <w:tbl>
      <w:tblPr>
        <w:tblStyle w:val="TableGrid"/>
        <w:tblW w:w="0" w:type="auto"/>
        <w:tblLook w:val="04A0" w:firstRow="1" w:lastRow="0" w:firstColumn="1" w:lastColumn="0" w:noHBand="0" w:noVBand="1"/>
      </w:tblPr>
      <w:tblGrid>
        <w:gridCol w:w="4555"/>
        <w:gridCol w:w="4556"/>
      </w:tblGrid>
      <w:tr w:rsidR="000A72FE" w:rsidTr="005727EF">
        <w:tc>
          <w:tcPr>
            <w:tcW w:w="4555" w:type="dxa"/>
          </w:tcPr>
          <w:p w:rsidR="000A72FE" w:rsidRDefault="000A72FE" w:rsidP="005727EF">
            <w:pPr>
              <w:ind w:left="0"/>
            </w:pPr>
            <w:r>
              <w:t>Hành động tác nhân</w:t>
            </w:r>
          </w:p>
        </w:tc>
        <w:tc>
          <w:tcPr>
            <w:tcW w:w="4556" w:type="dxa"/>
          </w:tcPr>
          <w:p w:rsidR="000A72FE" w:rsidRDefault="000A72FE" w:rsidP="005727EF">
            <w:pPr>
              <w:ind w:left="0"/>
            </w:pPr>
            <w:r>
              <w:t>Phản ứng hệ thống</w:t>
            </w:r>
          </w:p>
        </w:tc>
      </w:tr>
      <w:tr w:rsidR="000A72FE" w:rsidTr="005727EF">
        <w:tc>
          <w:tcPr>
            <w:tcW w:w="4555" w:type="dxa"/>
          </w:tcPr>
          <w:p w:rsidR="000A72FE" w:rsidRDefault="000A72FE" w:rsidP="00134562">
            <w:pPr>
              <w:pStyle w:val="ListParagraph"/>
              <w:numPr>
                <w:ilvl w:val="0"/>
                <w:numId w:val="41"/>
              </w:numPr>
            </w:pPr>
            <w:r>
              <w:t xml:space="preserve">Tại giao diện </w:t>
            </w:r>
            <w:r w:rsidR="00134562">
              <w:t>Quản lý học bạ, user chọn Nhập điểm Toán, Văn</w:t>
            </w:r>
          </w:p>
        </w:tc>
        <w:tc>
          <w:tcPr>
            <w:tcW w:w="4556" w:type="dxa"/>
          </w:tcPr>
          <w:p w:rsidR="000A72FE" w:rsidRDefault="000A72FE" w:rsidP="00134562">
            <w:pPr>
              <w:pStyle w:val="ListParagraph"/>
              <w:numPr>
                <w:ilvl w:val="0"/>
                <w:numId w:val="41"/>
              </w:numPr>
            </w:pPr>
            <w:r>
              <w:t>Hệ thống hiển thị giao diện</w:t>
            </w:r>
            <w:r w:rsidR="00134562">
              <w:t xml:space="preserve"> nhập điểm Toán, Văn</w:t>
            </w:r>
          </w:p>
        </w:tc>
      </w:tr>
      <w:tr w:rsidR="000A72FE" w:rsidTr="005727EF">
        <w:tc>
          <w:tcPr>
            <w:tcW w:w="4555" w:type="dxa"/>
          </w:tcPr>
          <w:p w:rsidR="000A72FE" w:rsidRDefault="00134562" w:rsidP="000A72FE">
            <w:pPr>
              <w:pStyle w:val="ListParagraph"/>
              <w:numPr>
                <w:ilvl w:val="0"/>
                <w:numId w:val="41"/>
              </w:numPr>
            </w:pPr>
            <w:r>
              <w:t>Chọn file excel chứa điểm cuối kỳ, ấn Nhập</w:t>
            </w:r>
          </w:p>
        </w:tc>
        <w:tc>
          <w:tcPr>
            <w:tcW w:w="4556" w:type="dxa"/>
          </w:tcPr>
          <w:p w:rsidR="000A72FE" w:rsidRDefault="000A72FE" w:rsidP="00134562">
            <w:pPr>
              <w:pStyle w:val="ListParagraph"/>
              <w:numPr>
                <w:ilvl w:val="0"/>
                <w:numId w:val="41"/>
              </w:numPr>
            </w:pPr>
            <w:r>
              <w:t>Hệ thố</w:t>
            </w:r>
            <w:r w:rsidR="00134562">
              <w:t xml:space="preserve">ng hiển thị nội dung file excel </w:t>
            </w:r>
          </w:p>
        </w:tc>
      </w:tr>
      <w:tr w:rsidR="000A72FE" w:rsidTr="005727EF">
        <w:tc>
          <w:tcPr>
            <w:tcW w:w="4555" w:type="dxa"/>
          </w:tcPr>
          <w:p w:rsidR="000A72FE" w:rsidRDefault="00134562" w:rsidP="00134562">
            <w:pPr>
              <w:pStyle w:val="ListParagraph"/>
              <w:numPr>
                <w:ilvl w:val="0"/>
                <w:numId w:val="41"/>
              </w:numPr>
            </w:pPr>
            <w:r>
              <w:t>Người dùng xác nhận đúng nội dung file điểm, chọn Cập nhật</w:t>
            </w:r>
          </w:p>
        </w:tc>
        <w:tc>
          <w:tcPr>
            <w:tcW w:w="4556" w:type="dxa"/>
          </w:tcPr>
          <w:p w:rsidR="000A72FE" w:rsidRDefault="00134562" w:rsidP="000A72FE">
            <w:pPr>
              <w:pStyle w:val="ListParagraph"/>
              <w:numPr>
                <w:ilvl w:val="0"/>
                <w:numId w:val="41"/>
              </w:numPr>
            </w:pPr>
            <w:r>
              <w:t>Hệ thống cập nhật điểm cuối kỳ học sinh vào CSDL</w:t>
            </w:r>
          </w:p>
        </w:tc>
      </w:tr>
      <w:tr w:rsidR="00134562" w:rsidTr="005727EF">
        <w:tc>
          <w:tcPr>
            <w:tcW w:w="4555" w:type="dxa"/>
          </w:tcPr>
          <w:p w:rsidR="00134562" w:rsidRDefault="00134562" w:rsidP="00134562">
            <w:pPr>
              <w:pStyle w:val="ListParagraph"/>
            </w:pPr>
          </w:p>
        </w:tc>
        <w:tc>
          <w:tcPr>
            <w:tcW w:w="4556" w:type="dxa"/>
          </w:tcPr>
          <w:p w:rsidR="00134562" w:rsidRDefault="00134562" w:rsidP="000A72FE">
            <w:pPr>
              <w:pStyle w:val="ListParagraph"/>
              <w:numPr>
                <w:ilvl w:val="0"/>
                <w:numId w:val="41"/>
              </w:numPr>
            </w:pPr>
            <w:r>
              <w:t>Hệ thống hiển thị lại giao diện Quản lý học bạ</w:t>
            </w:r>
          </w:p>
        </w:tc>
      </w:tr>
    </w:tbl>
    <w:p w:rsidR="000A72FE" w:rsidRDefault="000A72FE" w:rsidP="000A72FE">
      <w:pPr>
        <w:ind w:left="0"/>
      </w:pPr>
    </w:p>
    <w:p w:rsidR="000A72FE" w:rsidRPr="00CB6130" w:rsidRDefault="000A72FE" w:rsidP="000A72FE">
      <w:pPr>
        <w:ind w:left="0"/>
        <w:rPr>
          <w:i/>
        </w:rPr>
      </w:pPr>
      <w:r w:rsidRPr="00CB6130">
        <w:rPr>
          <w:i/>
        </w:rPr>
        <w:t xml:space="preserve">Luồng sự kiên rẽ nhánh: </w:t>
      </w:r>
    </w:p>
    <w:p w:rsidR="000A72FE" w:rsidRDefault="000A72FE" w:rsidP="000A72FE">
      <w:pPr>
        <w:ind w:left="0"/>
      </w:pPr>
      <w:r>
        <w:t xml:space="preserve">3.1 Tại giao diện </w:t>
      </w:r>
      <w:r w:rsidR="0097356F">
        <w:t>nhập file excel chứa điểm học kỳ</w:t>
      </w:r>
      <w:r>
        <w:t>, user không muốn tạo mới trao đổi, chọn Quay lại, use case kết thúc.</w:t>
      </w:r>
    </w:p>
    <w:p w:rsidR="0097356F" w:rsidRDefault="0097356F" w:rsidP="000A72FE">
      <w:pPr>
        <w:ind w:left="0"/>
      </w:pPr>
      <w:r>
        <w:t>5.1 Tại giao diện hiển thị nội dung file excel, user thấy nội dung sai,user chọn Quay lại, kết thúc use case.</w:t>
      </w:r>
    </w:p>
    <w:p w:rsidR="0097356F" w:rsidRDefault="0097356F" w:rsidP="000A72FE">
      <w:pPr>
        <w:ind w:left="0"/>
      </w:pPr>
      <w:r>
        <w:t>6.1 Hệ thống đọc nội dung file excel, thấy thông tin đã có trong bảng học ba(đã nhập học bạ của kỳ đó rồi), hiển thị thông báo lỗi,kết thúc use case.</w:t>
      </w:r>
    </w:p>
    <w:p w:rsidR="0097356F" w:rsidRDefault="0097356F" w:rsidP="000A72FE">
      <w:pPr>
        <w:ind w:left="0"/>
      </w:pPr>
      <w:r>
        <w:t>6.2 Hệ thống đọc nội dung file excel, kiểm tra mã học sinh không khớp so với CSDL, báo lỗi, kết thúc use case.</w:t>
      </w:r>
    </w:p>
    <w:p w:rsidR="0097356F" w:rsidRDefault="0097356F" w:rsidP="0097356F">
      <w:pPr>
        <w:pStyle w:val="Heading4"/>
        <w:ind w:left="0"/>
      </w:pPr>
      <w:r>
        <w:t>3.2.6.1 Nhập điể</w:t>
      </w:r>
      <w:r>
        <w:t>m môn phụ</w:t>
      </w:r>
    </w:p>
    <w:p w:rsidR="0097356F" w:rsidRPr="00587201" w:rsidRDefault="0097356F" w:rsidP="0097356F">
      <w:pPr>
        <w:ind w:left="0"/>
        <w:rPr>
          <w:b/>
        </w:rPr>
      </w:pPr>
      <w:r w:rsidRPr="00587201">
        <w:rPr>
          <w:b/>
        </w:rPr>
        <w:t>1. Tóm tắt</w:t>
      </w:r>
    </w:p>
    <w:p w:rsidR="0097356F" w:rsidRPr="00BE6C40" w:rsidRDefault="0097356F" w:rsidP="0097356F">
      <w:pPr>
        <w:ind w:left="0"/>
      </w:pPr>
      <w:r>
        <w:t xml:space="preserve">Use case giúp user nhập điểm </w:t>
      </w:r>
      <w:r w:rsidR="00C7456F">
        <w:t>môn phụ cuối mỗi học kỳ.</w:t>
      </w:r>
    </w:p>
    <w:p w:rsidR="0097356F" w:rsidRPr="00587201" w:rsidRDefault="0097356F" w:rsidP="0097356F">
      <w:pPr>
        <w:ind w:left="0"/>
        <w:rPr>
          <w:b/>
        </w:rPr>
      </w:pPr>
      <w:r w:rsidRPr="00587201">
        <w:rPr>
          <w:b/>
        </w:rPr>
        <w:t>2.Tác nhân</w:t>
      </w:r>
    </w:p>
    <w:p w:rsidR="0097356F" w:rsidRDefault="0097356F" w:rsidP="0097356F">
      <w:pPr>
        <w:ind w:left="0"/>
      </w:pPr>
      <w:r>
        <w:t>Tác nhân: giáo viên lớp</w:t>
      </w:r>
    </w:p>
    <w:p w:rsidR="0097356F" w:rsidRPr="00587201" w:rsidRDefault="0097356F" w:rsidP="0097356F">
      <w:pPr>
        <w:ind w:left="0"/>
        <w:rPr>
          <w:b/>
        </w:rPr>
      </w:pPr>
      <w:r w:rsidRPr="00587201">
        <w:rPr>
          <w:b/>
        </w:rPr>
        <w:t>3.Liên quan</w:t>
      </w:r>
    </w:p>
    <w:p w:rsidR="0097356F" w:rsidRDefault="0097356F" w:rsidP="0097356F">
      <w:pPr>
        <w:ind w:left="0"/>
      </w:pPr>
      <w:r>
        <w:t>Use case đăng nhậ</w:t>
      </w:r>
      <w:r w:rsidR="00C7456F">
        <w:t>p, use case Nhập điểm Toán,Văn</w:t>
      </w:r>
    </w:p>
    <w:p w:rsidR="0097356F" w:rsidRPr="00587201" w:rsidRDefault="0097356F" w:rsidP="0097356F">
      <w:pPr>
        <w:ind w:left="0"/>
        <w:rPr>
          <w:b/>
        </w:rPr>
      </w:pPr>
      <w:r w:rsidRPr="00587201">
        <w:rPr>
          <w:b/>
        </w:rPr>
        <w:t xml:space="preserve">4. Luồng sự kiện </w:t>
      </w:r>
    </w:p>
    <w:p w:rsidR="0097356F" w:rsidRDefault="0097356F" w:rsidP="0097356F">
      <w:pPr>
        <w:ind w:left="0"/>
        <w:rPr>
          <w:i/>
        </w:rPr>
      </w:pPr>
      <w:r w:rsidRPr="00587201">
        <w:rPr>
          <w:i/>
        </w:rPr>
        <w:t>Luồng sự kiện chính</w:t>
      </w:r>
    </w:p>
    <w:p w:rsidR="00C7456F" w:rsidRPr="00587201" w:rsidRDefault="00C7456F" w:rsidP="0097356F">
      <w:pPr>
        <w:ind w:left="0"/>
        <w:rPr>
          <w:i/>
        </w:rPr>
      </w:pPr>
    </w:p>
    <w:tbl>
      <w:tblPr>
        <w:tblStyle w:val="TableGrid"/>
        <w:tblW w:w="0" w:type="auto"/>
        <w:tblLook w:val="04A0" w:firstRow="1" w:lastRow="0" w:firstColumn="1" w:lastColumn="0" w:noHBand="0" w:noVBand="1"/>
      </w:tblPr>
      <w:tblGrid>
        <w:gridCol w:w="4555"/>
        <w:gridCol w:w="4556"/>
      </w:tblGrid>
      <w:tr w:rsidR="0097356F" w:rsidTr="005727EF">
        <w:tc>
          <w:tcPr>
            <w:tcW w:w="4555" w:type="dxa"/>
          </w:tcPr>
          <w:p w:rsidR="0097356F" w:rsidRDefault="0097356F" w:rsidP="005727EF">
            <w:pPr>
              <w:ind w:left="0"/>
            </w:pPr>
            <w:r>
              <w:lastRenderedPageBreak/>
              <w:t>Hành động tác nhân</w:t>
            </w:r>
          </w:p>
        </w:tc>
        <w:tc>
          <w:tcPr>
            <w:tcW w:w="4556" w:type="dxa"/>
          </w:tcPr>
          <w:p w:rsidR="0097356F" w:rsidRDefault="0097356F" w:rsidP="005727EF">
            <w:pPr>
              <w:ind w:left="0"/>
            </w:pPr>
            <w:r>
              <w:t>Phản ứng hệ thống</w:t>
            </w:r>
          </w:p>
        </w:tc>
      </w:tr>
      <w:tr w:rsidR="0097356F" w:rsidTr="005727EF">
        <w:tc>
          <w:tcPr>
            <w:tcW w:w="4555" w:type="dxa"/>
          </w:tcPr>
          <w:p w:rsidR="0097356F" w:rsidRDefault="0097356F" w:rsidP="0097356F">
            <w:pPr>
              <w:pStyle w:val="ListParagraph"/>
              <w:numPr>
                <w:ilvl w:val="0"/>
                <w:numId w:val="42"/>
              </w:numPr>
            </w:pPr>
            <w:r>
              <w:t>Tại giao diện Quản lý học bạ, user chọn Nhập điể</w:t>
            </w:r>
            <w:r w:rsidR="00A5032F">
              <w:t>m môn phụ</w:t>
            </w:r>
          </w:p>
        </w:tc>
        <w:tc>
          <w:tcPr>
            <w:tcW w:w="4556" w:type="dxa"/>
          </w:tcPr>
          <w:p w:rsidR="0097356F" w:rsidRDefault="0097356F" w:rsidP="00A5032F">
            <w:pPr>
              <w:pStyle w:val="ListParagraph"/>
              <w:numPr>
                <w:ilvl w:val="0"/>
                <w:numId w:val="42"/>
              </w:numPr>
            </w:pPr>
            <w:r>
              <w:t xml:space="preserve">Hệ thống hiển thị giao diện nhập điểm </w:t>
            </w:r>
            <w:r w:rsidR="00A5032F">
              <w:t>môn phụ</w:t>
            </w:r>
          </w:p>
        </w:tc>
      </w:tr>
      <w:tr w:rsidR="0097356F" w:rsidTr="005727EF">
        <w:tc>
          <w:tcPr>
            <w:tcW w:w="4555" w:type="dxa"/>
          </w:tcPr>
          <w:p w:rsidR="0097356F" w:rsidRDefault="00A5032F" w:rsidP="0097356F">
            <w:pPr>
              <w:pStyle w:val="ListParagraph"/>
              <w:numPr>
                <w:ilvl w:val="0"/>
                <w:numId w:val="42"/>
              </w:numPr>
            </w:pPr>
            <w:r>
              <w:t>Nhập điểm các môn phụ,ấn Cập nhật</w:t>
            </w:r>
          </w:p>
        </w:tc>
        <w:tc>
          <w:tcPr>
            <w:tcW w:w="4556" w:type="dxa"/>
          </w:tcPr>
          <w:p w:rsidR="0097356F" w:rsidRDefault="0097356F" w:rsidP="00A5032F">
            <w:pPr>
              <w:pStyle w:val="ListParagraph"/>
              <w:numPr>
                <w:ilvl w:val="0"/>
                <w:numId w:val="42"/>
              </w:numPr>
            </w:pPr>
            <w:r>
              <w:t xml:space="preserve">Hệ thống </w:t>
            </w:r>
            <w:r w:rsidR="00A5032F">
              <w:t>cập nhật điểm các môn phụ vào trong hệ thống.</w:t>
            </w:r>
          </w:p>
        </w:tc>
      </w:tr>
      <w:tr w:rsidR="0097356F" w:rsidTr="005727EF">
        <w:tc>
          <w:tcPr>
            <w:tcW w:w="4555" w:type="dxa"/>
          </w:tcPr>
          <w:p w:rsidR="0097356F" w:rsidRDefault="0097356F" w:rsidP="00A5032F">
            <w:pPr>
              <w:pStyle w:val="ListParagraph"/>
            </w:pPr>
          </w:p>
        </w:tc>
        <w:tc>
          <w:tcPr>
            <w:tcW w:w="4556" w:type="dxa"/>
          </w:tcPr>
          <w:p w:rsidR="0097356F" w:rsidRDefault="00A5032F" w:rsidP="0097356F">
            <w:pPr>
              <w:pStyle w:val="ListParagraph"/>
              <w:numPr>
                <w:ilvl w:val="0"/>
                <w:numId w:val="42"/>
              </w:numPr>
            </w:pPr>
            <w:r>
              <w:t xml:space="preserve">Hệ thông tiếp tục hiển thị giao diện nhập điểm </w:t>
            </w:r>
          </w:p>
        </w:tc>
      </w:tr>
    </w:tbl>
    <w:p w:rsidR="0097356F" w:rsidRDefault="0097356F" w:rsidP="0097356F">
      <w:pPr>
        <w:ind w:left="0"/>
      </w:pPr>
    </w:p>
    <w:p w:rsidR="0097356F" w:rsidRPr="00CB6130" w:rsidRDefault="0097356F" w:rsidP="0097356F">
      <w:pPr>
        <w:ind w:left="0"/>
        <w:rPr>
          <w:i/>
        </w:rPr>
      </w:pPr>
      <w:r w:rsidRPr="00CB6130">
        <w:rPr>
          <w:i/>
        </w:rPr>
        <w:t xml:space="preserve">Luồng sự kiên rẽ nhánh: </w:t>
      </w:r>
    </w:p>
    <w:p w:rsidR="0097356F" w:rsidRDefault="00A5032F" w:rsidP="00A5032F">
      <w:pPr>
        <w:pStyle w:val="ListParagraph"/>
        <w:numPr>
          <w:ilvl w:val="1"/>
          <w:numId w:val="43"/>
        </w:numPr>
      </w:pPr>
      <w:r>
        <w:t>Không vào được chức năng nhập điểm môn phụ do chưa nhập điểm cuối kỳ Toán, Văn của học sinh, kết thúc use case.</w:t>
      </w:r>
    </w:p>
    <w:p w:rsidR="00A5032F" w:rsidRDefault="00A5032F" w:rsidP="00A5032F">
      <w:pPr>
        <w:ind w:left="0"/>
      </w:pPr>
      <w:r>
        <w:t>3.1 Tại giao diện nhập điểm môn phụ, người dùng không muốn nhập điểm, chọn Quay lại, kết thúc use case.</w:t>
      </w:r>
    </w:p>
    <w:p w:rsidR="000A72FE" w:rsidRDefault="000A72FE" w:rsidP="00CE2870">
      <w:pPr>
        <w:ind w:left="0"/>
      </w:pPr>
    </w:p>
    <w:p w:rsidR="000A72FE" w:rsidRDefault="000A72FE" w:rsidP="00CE2870">
      <w:pPr>
        <w:ind w:left="0"/>
      </w:pPr>
    </w:p>
    <w:p w:rsidR="000A72FE" w:rsidRDefault="000A72FE" w:rsidP="00CE2870">
      <w:pPr>
        <w:ind w:left="0"/>
      </w:pPr>
    </w:p>
    <w:p w:rsidR="00CE2870" w:rsidRDefault="00CE2870" w:rsidP="000A72FE">
      <w:pPr>
        <w:pStyle w:val="Heading3"/>
      </w:pPr>
      <w:r>
        <w:t>3.2.7 Quản lý chuyên mục</w:t>
      </w:r>
    </w:p>
    <w:p w:rsidR="000A72FE" w:rsidRPr="000A72FE" w:rsidRDefault="000A72FE" w:rsidP="000A72FE"/>
    <w:p w:rsidR="00BE6C40" w:rsidRDefault="00BE6C40" w:rsidP="00CE2870">
      <w:pPr>
        <w:ind w:left="0"/>
      </w:pPr>
      <w:r>
        <w:object w:dxaOrig="11175" w:dyaOrig="7305">
          <v:shape id="_x0000_i1030" type="#_x0000_t75" style="width:456.3pt;height:298.05pt" o:ole="">
            <v:imagedata r:id="rId30" o:title=""/>
          </v:shape>
          <o:OLEObject Type="Embed" ProgID="Visio.Drawing.15" ShapeID="_x0000_i1030" DrawAspect="Content" ObjectID="_1491924771" r:id="rId31"/>
        </w:object>
      </w:r>
    </w:p>
    <w:p w:rsidR="000A72FE" w:rsidRDefault="000A72FE" w:rsidP="00CE2870">
      <w:pPr>
        <w:ind w:left="0"/>
      </w:pPr>
    </w:p>
    <w:p w:rsidR="00CE2870" w:rsidRDefault="00CE2870" w:rsidP="000A72FE">
      <w:pPr>
        <w:pStyle w:val="Heading3"/>
      </w:pPr>
      <w:r>
        <w:t>3.2.8</w:t>
      </w:r>
      <w:r w:rsidR="00BE6C40">
        <w:t xml:space="preserve"> Quản lý giáo viên</w:t>
      </w:r>
    </w:p>
    <w:p w:rsidR="000A72FE" w:rsidRPr="000A72FE" w:rsidRDefault="000A72FE" w:rsidP="000A72FE"/>
    <w:p w:rsidR="00BE6C40" w:rsidRDefault="00BE6C40" w:rsidP="00CE2870">
      <w:pPr>
        <w:ind w:left="0"/>
      </w:pPr>
      <w:r>
        <w:object w:dxaOrig="11160" w:dyaOrig="6855">
          <v:shape id="_x0000_i1031" type="#_x0000_t75" style="width:456.3pt;height:279.65pt" o:ole="">
            <v:imagedata r:id="rId32" o:title=""/>
          </v:shape>
          <o:OLEObject Type="Embed" ProgID="Visio.Drawing.15" ShapeID="_x0000_i1031" DrawAspect="Content" ObjectID="_1491924772" r:id="rId33"/>
        </w:object>
      </w:r>
    </w:p>
    <w:p w:rsidR="00CE2870" w:rsidRDefault="00CE2870" w:rsidP="000A72FE">
      <w:pPr>
        <w:pStyle w:val="Heading3"/>
        <w:ind w:left="0"/>
      </w:pPr>
      <w:r>
        <w:t>3.2.9</w:t>
      </w:r>
      <w:r w:rsidR="00BE6C40">
        <w:t xml:space="preserve"> Quản lý lớp học</w:t>
      </w:r>
    </w:p>
    <w:p w:rsidR="000A72FE" w:rsidRPr="000A72FE" w:rsidRDefault="000A72FE" w:rsidP="000A72FE"/>
    <w:p w:rsidR="00BE6C40" w:rsidRDefault="00BE6C40" w:rsidP="00CE2870">
      <w:pPr>
        <w:ind w:left="0"/>
      </w:pPr>
      <w:r>
        <w:object w:dxaOrig="9855" w:dyaOrig="5280">
          <v:shape id="_x0000_i1032" type="#_x0000_t75" style="width:455.45pt;height:244.45pt" o:ole="">
            <v:imagedata r:id="rId34" o:title=""/>
          </v:shape>
          <o:OLEObject Type="Embed" ProgID="Visio.Drawing.15" ShapeID="_x0000_i1032" DrawAspect="Content" ObjectID="_1491924773" r:id="rId35"/>
        </w:object>
      </w:r>
    </w:p>
    <w:sectPr w:rsidR="00BE6C40" w:rsidSect="00C87270">
      <w:headerReference w:type="default" r:id="rId36"/>
      <w:pgSz w:w="12240" w:h="15840"/>
      <w:pgMar w:top="1701" w:right="1134" w:bottom="1701"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62DD" w:rsidRDefault="00FD62DD" w:rsidP="003D269B">
      <w:pPr>
        <w:spacing w:line="240" w:lineRule="auto"/>
      </w:pPr>
      <w:r>
        <w:separator/>
      </w:r>
    </w:p>
  </w:endnote>
  <w:endnote w:type="continuationSeparator" w:id="0">
    <w:p w:rsidR="00FD62DD" w:rsidRDefault="00FD62DD"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62DD" w:rsidRDefault="00FD62DD" w:rsidP="003D269B">
      <w:pPr>
        <w:spacing w:line="240" w:lineRule="auto"/>
      </w:pPr>
      <w:r>
        <w:separator/>
      </w:r>
    </w:p>
  </w:footnote>
  <w:footnote w:type="continuationSeparator" w:id="0">
    <w:p w:rsidR="00FD62DD" w:rsidRDefault="00FD62DD"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3F173D" w:rsidRDefault="003F173D">
        <w:pPr>
          <w:pStyle w:val="Header"/>
          <w:jc w:val="center"/>
        </w:pPr>
        <w:r>
          <w:fldChar w:fldCharType="begin"/>
        </w:r>
        <w:r>
          <w:instrText xml:space="preserve"> PAGE   \* MERGEFORMAT </w:instrText>
        </w:r>
        <w:r>
          <w:fldChar w:fldCharType="separate"/>
        </w:r>
        <w:r w:rsidR="00433CB7">
          <w:rPr>
            <w:noProof/>
          </w:rPr>
          <w:t>36</w:t>
        </w:r>
        <w:r>
          <w:rPr>
            <w:noProof/>
          </w:rPr>
          <w:fldChar w:fldCharType="end"/>
        </w:r>
      </w:p>
    </w:sdtContent>
  </w:sdt>
  <w:p w:rsidR="003F173D" w:rsidRDefault="003F173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043F65"/>
    <w:multiLevelType w:val="hybridMultilevel"/>
    <w:tmpl w:val="249A819A"/>
    <w:lvl w:ilvl="0" w:tplc="0409000F">
      <w:start w:val="1"/>
      <w:numFmt w:val="decimal"/>
      <w:lvlText w:val="%1."/>
      <w:lvlJc w:val="left"/>
      <w:pPr>
        <w:ind w:left="2223" w:hanging="360"/>
      </w:pPr>
    </w:lvl>
    <w:lvl w:ilvl="1" w:tplc="04090019" w:tentative="1">
      <w:start w:val="1"/>
      <w:numFmt w:val="lowerLetter"/>
      <w:lvlText w:val="%2."/>
      <w:lvlJc w:val="left"/>
      <w:pPr>
        <w:ind w:left="2943" w:hanging="360"/>
      </w:pPr>
    </w:lvl>
    <w:lvl w:ilvl="2" w:tplc="0409001B" w:tentative="1">
      <w:start w:val="1"/>
      <w:numFmt w:val="lowerRoman"/>
      <w:lvlText w:val="%3."/>
      <w:lvlJc w:val="right"/>
      <w:pPr>
        <w:ind w:left="3663" w:hanging="180"/>
      </w:pPr>
    </w:lvl>
    <w:lvl w:ilvl="3" w:tplc="0409000F" w:tentative="1">
      <w:start w:val="1"/>
      <w:numFmt w:val="decimal"/>
      <w:lvlText w:val="%4."/>
      <w:lvlJc w:val="left"/>
      <w:pPr>
        <w:ind w:left="4383" w:hanging="360"/>
      </w:pPr>
    </w:lvl>
    <w:lvl w:ilvl="4" w:tplc="04090019" w:tentative="1">
      <w:start w:val="1"/>
      <w:numFmt w:val="lowerLetter"/>
      <w:lvlText w:val="%5."/>
      <w:lvlJc w:val="left"/>
      <w:pPr>
        <w:ind w:left="5103" w:hanging="360"/>
      </w:pPr>
    </w:lvl>
    <w:lvl w:ilvl="5" w:tplc="0409001B" w:tentative="1">
      <w:start w:val="1"/>
      <w:numFmt w:val="lowerRoman"/>
      <w:lvlText w:val="%6."/>
      <w:lvlJc w:val="right"/>
      <w:pPr>
        <w:ind w:left="5823" w:hanging="180"/>
      </w:pPr>
    </w:lvl>
    <w:lvl w:ilvl="6" w:tplc="0409000F" w:tentative="1">
      <w:start w:val="1"/>
      <w:numFmt w:val="decimal"/>
      <w:lvlText w:val="%7."/>
      <w:lvlJc w:val="left"/>
      <w:pPr>
        <w:ind w:left="6543" w:hanging="360"/>
      </w:pPr>
    </w:lvl>
    <w:lvl w:ilvl="7" w:tplc="04090019" w:tentative="1">
      <w:start w:val="1"/>
      <w:numFmt w:val="lowerLetter"/>
      <w:lvlText w:val="%8."/>
      <w:lvlJc w:val="left"/>
      <w:pPr>
        <w:ind w:left="7263" w:hanging="360"/>
      </w:pPr>
    </w:lvl>
    <w:lvl w:ilvl="8" w:tplc="0409001B" w:tentative="1">
      <w:start w:val="1"/>
      <w:numFmt w:val="lowerRoman"/>
      <w:lvlText w:val="%9."/>
      <w:lvlJc w:val="right"/>
      <w:pPr>
        <w:ind w:left="7983" w:hanging="180"/>
      </w:pPr>
    </w:lvl>
  </w:abstractNum>
  <w:abstractNum w:abstractNumId="6">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09D971D4"/>
    <w:multiLevelType w:val="hybridMultilevel"/>
    <w:tmpl w:val="13B8C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B66554"/>
    <w:multiLevelType w:val="multilevel"/>
    <w:tmpl w:val="39B423A2"/>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7">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0B0FA1"/>
    <w:multiLevelType w:val="hybridMultilevel"/>
    <w:tmpl w:val="8404F5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64EA4056"/>
    <w:multiLevelType w:val="multilevel"/>
    <w:tmpl w:val="ED323CA2"/>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6B2170D"/>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E200A4C"/>
    <w:multiLevelType w:val="hybridMultilevel"/>
    <w:tmpl w:val="F92C9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F770009"/>
    <w:multiLevelType w:val="hybridMultilevel"/>
    <w:tmpl w:val="1EBEE124"/>
    <w:lvl w:ilvl="0" w:tplc="0409000F">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36">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nsid w:val="71CD08D4"/>
    <w:multiLevelType w:val="hybridMultilevel"/>
    <w:tmpl w:val="CE94C124"/>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8">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3F01035"/>
    <w:multiLevelType w:val="hybridMultilevel"/>
    <w:tmpl w:val="3A5AF522"/>
    <w:lvl w:ilvl="0" w:tplc="04E04F0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1">
    <w:nsid w:val="76E02F13"/>
    <w:multiLevelType w:val="hybridMultilevel"/>
    <w:tmpl w:val="B70E3A86"/>
    <w:lvl w:ilvl="0" w:tplc="2AF6A2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
  </w:num>
  <w:num w:numId="2">
    <w:abstractNumId w:val="18"/>
  </w:num>
  <w:num w:numId="3">
    <w:abstractNumId w:val="35"/>
  </w:num>
  <w:num w:numId="4">
    <w:abstractNumId w:val="37"/>
  </w:num>
  <w:num w:numId="5">
    <w:abstractNumId w:val="41"/>
  </w:num>
  <w:num w:numId="6">
    <w:abstractNumId w:val="28"/>
  </w:num>
  <w:num w:numId="7">
    <w:abstractNumId w:val="8"/>
  </w:num>
  <w:num w:numId="8">
    <w:abstractNumId w:val="9"/>
  </w:num>
  <w:num w:numId="9">
    <w:abstractNumId w:val="29"/>
  </w:num>
  <w:num w:numId="10">
    <w:abstractNumId w:val="13"/>
  </w:num>
  <w:num w:numId="11">
    <w:abstractNumId w:val="39"/>
  </w:num>
  <w:num w:numId="12">
    <w:abstractNumId w:val="16"/>
  </w:num>
  <w:num w:numId="13">
    <w:abstractNumId w:val="26"/>
  </w:num>
  <w:num w:numId="14">
    <w:abstractNumId w:val="10"/>
  </w:num>
  <w:num w:numId="15">
    <w:abstractNumId w:val="17"/>
  </w:num>
  <w:num w:numId="16">
    <w:abstractNumId w:val="12"/>
  </w:num>
  <w:num w:numId="17">
    <w:abstractNumId w:val="3"/>
  </w:num>
  <w:num w:numId="18">
    <w:abstractNumId w:val="25"/>
  </w:num>
  <w:num w:numId="19">
    <w:abstractNumId w:val="7"/>
  </w:num>
  <w:num w:numId="20">
    <w:abstractNumId w:val="20"/>
  </w:num>
  <w:num w:numId="21">
    <w:abstractNumId w:val="33"/>
  </w:num>
  <w:num w:numId="22">
    <w:abstractNumId w:val="36"/>
  </w:num>
  <w:num w:numId="23">
    <w:abstractNumId w:val="19"/>
  </w:num>
  <w:num w:numId="24">
    <w:abstractNumId w:val="21"/>
  </w:num>
  <w:num w:numId="25">
    <w:abstractNumId w:val="34"/>
  </w:num>
  <w:num w:numId="26">
    <w:abstractNumId w:val="15"/>
  </w:num>
  <w:num w:numId="27">
    <w:abstractNumId w:val="40"/>
  </w:num>
  <w:num w:numId="28">
    <w:abstractNumId w:val="4"/>
  </w:num>
  <w:num w:numId="29">
    <w:abstractNumId w:val="42"/>
  </w:num>
  <w:num w:numId="30">
    <w:abstractNumId w:val="31"/>
  </w:num>
  <w:num w:numId="31">
    <w:abstractNumId w:val="6"/>
  </w:num>
  <w:num w:numId="32">
    <w:abstractNumId w:val="24"/>
  </w:num>
  <w:num w:numId="33">
    <w:abstractNumId w:val="23"/>
  </w:num>
  <w:num w:numId="34">
    <w:abstractNumId w:val="22"/>
  </w:num>
  <w:num w:numId="35">
    <w:abstractNumId w:val="11"/>
  </w:num>
  <w:num w:numId="36">
    <w:abstractNumId w:val="0"/>
  </w:num>
  <w:num w:numId="37">
    <w:abstractNumId w:val="2"/>
  </w:num>
  <w:num w:numId="38">
    <w:abstractNumId w:val="1"/>
  </w:num>
  <w:num w:numId="39">
    <w:abstractNumId w:val="27"/>
  </w:num>
  <w:num w:numId="40">
    <w:abstractNumId w:val="14"/>
  </w:num>
  <w:num w:numId="41">
    <w:abstractNumId w:val="38"/>
  </w:num>
  <w:num w:numId="42">
    <w:abstractNumId w:val="32"/>
  </w:num>
  <w:num w:numId="4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14199"/>
    <w:rsid w:val="000312F9"/>
    <w:rsid w:val="00043429"/>
    <w:rsid w:val="00080982"/>
    <w:rsid w:val="00097082"/>
    <w:rsid w:val="000A147F"/>
    <w:rsid w:val="000A72FE"/>
    <w:rsid w:val="000A7DD2"/>
    <w:rsid w:val="000B307D"/>
    <w:rsid w:val="000B66E0"/>
    <w:rsid w:val="000F19F6"/>
    <w:rsid w:val="000F4134"/>
    <w:rsid w:val="0011076F"/>
    <w:rsid w:val="0011106B"/>
    <w:rsid w:val="00134562"/>
    <w:rsid w:val="00147FB1"/>
    <w:rsid w:val="00165904"/>
    <w:rsid w:val="00177C77"/>
    <w:rsid w:val="00183806"/>
    <w:rsid w:val="001911F1"/>
    <w:rsid w:val="001914F1"/>
    <w:rsid w:val="001D3E1D"/>
    <w:rsid w:val="001D6C94"/>
    <w:rsid w:val="001D6E38"/>
    <w:rsid w:val="001F3748"/>
    <w:rsid w:val="002043E7"/>
    <w:rsid w:val="00204F3D"/>
    <w:rsid w:val="00211954"/>
    <w:rsid w:val="00220195"/>
    <w:rsid w:val="0023567A"/>
    <w:rsid w:val="00244A7C"/>
    <w:rsid w:val="002A5202"/>
    <w:rsid w:val="002C5DEB"/>
    <w:rsid w:val="002E6C02"/>
    <w:rsid w:val="002F3ECA"/>
    <w:rsid w:val="002F3F88"/>
    <w:rsid w:val="00302F36"/>
    <w:rsid w:val="00307C0F"/>
    <w:rsid w:val="0032089F"/>
    <w:rsid w:val="0032258B"/>
    <w:rsid w:val="00323DE7"/>
    <w:rsid w:val="0033192D"/>
    <w:rsid w:val="00334FE0"/>
    <w:rsid w:val="003402A3"/>
    <w:rsid w:val="003415E0"/>
    <w:rsid w:val="003546DB"/>
    <w:rsid w:val="00380BED"/>
    <w:rsid w:val="003B016A"/>
    <w:rsid w:val="003B3335"/>
    <w:rsid w:val="003D2523"/>
    <w:rsid w:val="003D269B"/>
    <w:rsid w:val="003D3CE4"/>
    <w:rsid w:val="003D4261"/>
    <w:rsid w:val="003E539B"/>
    <w:rsid w:val="003F173D"/>
    <w:rsid w:val="003F5CA3"/>
    <w:rsid w:val="003F6794"/>
    <w:rsid w:val="004005E3"/>
    <w:rsid w:val="00405A2A"/>
    <w:rsid w:val="00405ACD"/>
    <w:rsid w:val="00406A71"/>
    <w:rsid w:val="00425EC2"/>
    <w:rsid w:val="00433CB7"/>
    <w:rsid w:val="00464299"/>
    <w:rsid w:val="0048168F"/>
    <w:rsid w:val="004B5176"/>
    <w:rsid w:val="004C598F"/>
    <w:rsid w:val="004F1320"/>
    <w:rsid w:val="005040B0"/>
    <w:rsid w:val="00535100"/>
    <w:rsid w:val="00557302"/>
    <w:rsid w:val="0056448C"/>
    <w:rsid w:val="00582FD3"/>
    <w:rsid w:val="00587201"/>
    <w:rsid w:val="005B43A5"/>
    <w:rsid w:val="005D2E79"/>
    <w:rsid w:val="005E654E"/>
    <w:rsid w:val="005E6AF3"/>
    <w:rsid w:val="005F60BA"/>
    <w:rsid w:val="00605717"/>
    <w:rsid w:val="00615081"/>
    <w:rsid w:val="00621470"/>
    <w:rsid w:val="00635B8F"/>
    <w:rsid w:val="0064138D"/>
    <w:rsid w:val="00644EE1"/>
    <w:rsid w:val="0064779A"/>
    <w:rsid w:val="00676E57"/>
    <w:rsid w:val="006A75CD"/>
    <w:rsid w:val="006B20E5"/>
    <w:rsid w:val="006D7A89"/>
    <w:rsid w:val="00722677"/>
    <w:rsid w:val="007329ED"/>
    <w:rsid w:val="00735DA4"/>
    <w:rsid w:val="00770C56"/>
    <w:rsid w:val="00772708"/>
    <w:rsid w:val="00774382"/>
    <w:rsid w:val="00774D8D"/>
    <w:rsid w:val="007874F3"/>
    <w:rsid w:val="007A0B40"/>
    <w:rsid w:val="007A2E4E"/>
    <w:rsid w:val="007A45F2"/>
    <w:rsid w:val="007A7730"/>
    <w:rsid w:val="007B158E"/>
    <w:rsid w:val="0080683A"/>
    <w:rsid w:val="00811E47"/>
    <w:rsid w:val="00836A99"/>
    <w:rsid w:val="00870F86"/>
    <w:rsid w:val="00882C3B"/>
    <w:rsid w:val="0088597D"/>
    <w:rsid w:val="008A53AC"/>
    <w:rsid w:val="008D5266"/>
    <w:rsid w:val="008F7FC1"/>
    <w:rsid w:val="009030B9"/>
    <w:rsid w:val="0097356F"/>
    <w:rsid w:val="00977552"/>
    <w:rsid w:val="0098481A"/>
    <w:rsid w:val="00985CCA"/>
    <w:rsid w:val="009922DE"/>
    <w:rsid w:val="0099535D"/>
    <w:rsid w:val="0099625D"/>
    <w:rsid w:val="009B2974"/>
    <w:rsid w:val="009B62B8"/>
    <w:rsid w:val="009B6606"/>
    <w:rsid w:val="009C1F13"/>
    <w:rsid w:val="009E5653"/>
    <w:rsid w:val="009E7284"/>
    <w:rsid w:val="00A5032F"/>
    <w:rsid w:val="00A610B8"/>
    <w:rsid w:val="00A61FB6"/>
    <w:rsid w:val="00A62B8E"/>
    <w:rsid w:val="00A67D3E"/>
    <w:rsid w:val="00A8071B"/>
    <w:rsid w:val="00AA3C64"/>
    <w:rsid w:val="00AF2FC5"/>
    <w:rsid w:val="00B74762"/>
    <w:rsid w:val="00B8380D"/>
    <w:rsid w:val="00BA014D"/>
    <w:rsid w:val="00BA29E7"/>
    <w:rsid w:val="00BB01C2"/>
    <w:rsid w:val="00BE6C40"/>
    <w:rsid w:val="00BF10C2"/>
    <w:rsid w:val="00BF4BCE"/>
    <w:rsid w:val="00BF7510"/>
    <w:rsid w:val="00C01615"/>
    <w:rsid w:val="00C02FF1"/>
    <w:rsid w:val="00C04A47"/>
    <w:rsid w:val="00C05EA3"/>
    <w:rsid w:val="00C07FA1"/>
    <w:rsid w:val="00C125D9"/>
    <w:rsid w:val="00C16050"/>
    <w:rsid w:val="00C366DC"/>
    <w:rsid w:val="00C40A4A"/>
    <w:rsid w:val="00C516E6"/>
    <w:rsid w:val="00C568CA"/>
    <w:rsid w:val="00C60BD0"/>
    <w:rsid w:val="00C6126B"/>
    <w:rsid w:val="00C7456F"/>
    <w:rsid w:val="00C87270"/>
    <w:rsid w:val="00C9058F"/>
    <w:rsid w:val="00CA5EB4"/>
    <w:rsid w:val="00CA6A4D"/>
    <w:rsid w:val="00CB5AA1"/>
    <w:rsid w:val="00CB6130"/>
    <w:rsid w:val="00CE2870"/>
    <w:rsid w:val="00CE4764"/>
    <w:rsid w:val="00CE5CBA"/>
    <w:rsid w:val="00D106FC"/>
    <w:rsid w:val="00D32DD5"/>
    <w:rsid w:val="00D828A1"/>
    <w:rsid w:val="00D925BC"/>
    <w:rsid w:val="00DC17CB"/>
    <w:rsid w:val="00DF3F16"/>
    <w:rsid w:val="00E0163F"/>
    <w:rsid w:val="00E16D43"/>
    <w:rsid w:val="00E16F00"/>
    <w:rsid w:val="00E35EF2"/>
    <w:rsid w:val="00E368A7"/>
    <w:rsid w:val="00E71B9D"/>
    <w:rsid w:val="00E80EEA"/>
    <w:rsid w:val="00E854F5"/>
    <w:rsid w:val="00E979B1"/>
    <w:rsid w:val="00EA1A11"/>
    <w:rsid w:val="00EA3522"/>
    <w:rsid w:val="00EB3776"/>
    <w:rsid w:val="00EB5036"/>
    <w:rsid w:val="00EB7242"/>
    <w:rsid w:val="00ED008F"/>
    <w:rsid w:val="00ED4C47"/>
    <w:rsid w:val="00F179A5"/>
    <w:rsid w:val="00F85974"/>
    <w:rsid w:val="00F92D12"/>
    <w:rsid w:val="00F95297"/>
    <w:rsid w:val="00FB5632"/>
    <w:rsid w:val="00FB617C"/>
    <w:rsid w:val="00FC114E"/>
    <w:rsid w:val="00FD1DEB"/>
    <w:rsid w:val="00FD228B"/>
    <w:rsid w:val="00FD62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CDFEC24-D934-415F-8F10-63638B207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356F"/>
  </w:style>
  <w:style w:type="paragraph" w:styleId="Heading1">
    <w:name w:val="heading 1"/>
    <w:basedOn w:val="Normal"/>
    <w:next w:val="Normal"/>
    <w:link w:val="Heading1Char"/>
    <w:uiPriority w:val="9"/>
    <w:qFormat/>
    <w:rsid w:val="00165904"/>
    <w:pPr>
      <w:keepNext/>
      <w:keepLines/>
      <w:spacing w:before="360" w:after="40" w:line="240" w:lineRule="auto"/>
      <w:outlineLvl w:val="0"/>
    </w:pPr>
    <w:rPr>
      <w:rFonts w:eastAsiaTheme="majorEastAsia" w:cstheme="majorBidi"/>
      <w:b/>
      <w:color w:val="000000" w:themeColor="text1"/>
      <w:sz w:val="34"/>
      <w:szCs w:val="40"/>
    </w:rPr>
  </w:style>
  <w:style w:type="paragraph" w:styleId="Heading2">
    <w:name w:val="heading 2"/>
    <w:basedOn w:val="Normal"/>
    <w:next w:val="Normal"/>
    <w:link w:val="Heading2Char"/>
    <w:uiPriority w:val="9"/>
    <w:unhideWhenUsed/>
    <w:qFormat/>
    <w:rsid w:val="00165904"/>
    <w:pPr>
      <w:keepNext/>
      <w:keepLines/>
      <w:spacing w:before="80" w:line="240" w:lineRule="auto"/>
      <w:outlineLvl w:val="1"/>
    </w:pPr>
    <w:rPr>
      <w:rFonts w:eastAsiaTheme="majorEastAsia" w:cstheme="majorBidi"/>
      <w:b/>
      <w:sz w:val="32"/>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 w:val="28"/>
      <w:szCs w:val="22"/>
    </w:rPr>
  </w:style>
  <w:style w:type="paragraph" w:styleId="Heading5">
    <w:name w:val="heading 5"/>
    <w:basedOn w:val="Normal"/>
    <w:next w:val="Normal"/>
    <w:link w:val="Heading5Char"/>
    <w:uiPriority w:val="9"/>
    <w:unhideWhenUsed/>
    <w:qFormat/>
    <w:rsid w:val="000312F9"/>
    <w:pPr>
      <w:keepNext/>
      <w:keepLines/>
      <w:spacing w:before="40"/>
      <w:outlineLvl w:val="4"/>
    </w:pPr>
    <w:rPr>
      <w:rFonts w:eastAsiaTheme="majorEastAsia" w:cstheme="majorBidi"/>
      <w:iCs/>
      <w:sz w:val="22"/>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165904"/>
    <w:rPr>
      <w:rFonts w:eastAsiaTheme="majorEastAsia" w:cstheme="majorBidi"/>
      <w:b/>
      <w:color w:val="000000" w:themeColor="text1"/>
      <w:sz w:val="34"/>
      <w:szCs w:val="40"/>
    </w:rPr>
  </w:style>
  <w:style w:type="character" w:customStyle="1" w:styleId="Heading2Char">
    <w:name w:val="Heading 2 Char"/>
    <w:basedOn w:val="DefaultParagraphFont"/>
    <w:link w:val="Heading2"/>
    <w:uiPriority w:val="9"/>
    <w:rsid w:val="00165904"/>
    <w:rPr>
      <w:rFonts w:eastAsiaTheme="majorEastAsia" w:cstheme="majorBidi"/>
      <w:b/>
      <w:sz w:val="32"/>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0312F9"/>
    <w:rPr>
      <w:rFonts w:eastAsiaTheme="majorEastAsia" w:cstheme="majorBidi"/>
      <w:iCs/>
      <w:sz w:val="22"/>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uiPriority w:val="59"/>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Drawing7.vsd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794AC1-4237-478F-851D-D78CD185E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4098</Words>
  <Characters>23362</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2</cp:revision>
  <dcterms:created xsi:type="dcterms:W3CDTF">2015-04-30T11:36:00Z</dcterms:created>
  <dcterms:modified xsi:type="dcterms:W3CDTF">2015-04-30T11:36:00Z</dcterms:modified>
</cp:coreProperties>
</file>